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314A60" w14:textId="6D2952F7" w:rsidR="001D0E6C" w:rsidRPr="00CD066B" w:rsidRDefault="001D0E6C" w:rsidP="00D44489">
      <w:pPr>
        <w:rPr>
          <w:sz w:val="21"/>
          <w:szCs w:val="21"/>
        </w:rPr>
      </w:pPr>
      <w:bookmarkStart w:id="0" w:name="_Hlk77789228"/>
      <w:bookmarkEnd w:id="0"/>
    </w:p>
    <w:tbl>
      <w:tblPr>
        <w:tblStyle w:val="TableGrid"/>
        <w:tblpPr w:leftFromText="187" w:rightFromText="187" w:bottomFromText="200" w:vertAnchor="page" w:horzAnchor="margin" w:tblpXSpec="center" w:tblpY="1853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11"/>
      </w:tblGrid>
      <w:tr w:rsidR="000A065D" w:rsidRPr="00CD066B" w14:paraId="562FDE4A" w14:textId="77777777" w:rsidTr="004925A2">
        <w:trPr>
          <w:trHeight w:val="993"/>
        </w:trPr>
        <w:tc>
          <w:tcPr>
            <w:tcW w:w="7711" w:type="dxa"/>
            <w:hideMark/>
          </w:tcPr>
          <w:p w14:paraId="5B7C9A14" w14:textId="3B2F45A3" w:rsidR="000A065D" w:rsidRPr="00CD066B" w:rsidRDefault="000A065D" w:rsidP="000A065D">
            <w:pPr>
              <w:pStyle w:val="NoSpacing"/>
              <w:spacing w:line="276" w:lineRule="auto"/>
              <w:jc w:val="center"/>
              <w:rPr>
                <w:rFonts w:asciiTheme="majorHAnsi" w:eastAsiaTheme="majorEastAsia" w:hAnsiTheme="majorHAnsi" w:cstheme="majorBidi"/>
                <w:sz w:val="21"/>
                <w:szCs w:val="21"/>
              </w:rPr>
            </w:pPr>
            <w:r w:rsidRPr="00CD066B">
              <w:rPr>
                <w:noProof/>
                <w:color w:val="1CADE4" w:themeColor="accent1"/>
                <w:sz w:val="21"/>
                <w:szCs w:val="21"/>
              </w:rPr>
              <w:drawing>
                <wp:inline distT="0" distB="0" distL="0" distR="0" wp14:anchorId="0141FF56" wp14:editId="3C45CDE2">
                  <wp:extent cx="2245679" cy="851535"/>
                  <wp:effectExtent l="0" t="0" r="2540" b="0"/>
                  <wp:docPr id="143" name="Picture 1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t55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5679" cy="8515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065D" w:rsidRPr="00CD066B" w14:paraId="244F5062" w14:textId="77777777" w:rsidTr="000A065D">
        <w:tc>
          <w:tcPr>
            <w:tcW w:w="7711" w:type="dxa"/>
            <w:hideMark/>
          </w:tcPr>
          <w:sdt>
            <w:sdtPr>
              <w:rPr>
                <w:rFonts w:asciiTheme="majorHAnsi" w:eastAsiaTheme="majorEastAsia" w:hAnsiTheme="majorHAnsi" w:cstheme="majorBidi"/>
                <w:b/>
                <w:color w:val="1481AB" w:themeColor="accent1" w:themeShade="BF"/>
                <w:sz w:val="52"/>
                <w:szCs w:val="52"/>
                <w:lang w:val="vi-VN"/>
              </w:rPr>
              <w:alias w:val="Title"/>
              <w:id w:val="13406919"/>
              <w:placeholder>
                <w:docPart w:val="8AFA98A2620541C1A02EA1820990061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p w14:paraId="056F9261" w14:textId="0297CF0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CADE4" w:themeColor="accent1"/>
                    <w:sz w:val="72"/>
                    <w:szCs w:val="72"/>
                  </w:rPr>
                </w:pPr>
                <w:r w:rsidRPr="004925A2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 xml:space="preserve">BÁO CÁO DỰ ÁN </w:t>
                </w:r>
                <w:r w:rsidR="005C20C0" w:rsidRPr="004925A2">
                  <w:rPr>
                    <w:rFonts w:asciiTheme="majorHAnsi" w:eastAsiaTheme="majorEastAsia" w:hAnsiTheme="majorHAnsi" w:cstheme="majorBidi"/>
                    <w:b/>
                    <w:color w:val="1481AB" w:themeColor="accent1" w:themeShade="BF"/>
                    <w:sz w:val="52"/>
                    <w:szCs w:val="52"/>
                    <w:lang w:val="vi-VN"/>
                  </w:rPr>
                  <w:t>1</w:t>
                </w:r>
              </w:p>
            </w:sdtContent>
          </w:sdt>
        </w:tc>
      </w:tr>
      <w:tr w:rsidR="000A065D" w:rsidRPr="00CD066B" w14:paraId="464C8974" w14:textId="77777777" w:rsidTr="000A065D">
        <w:sdt>
          <w:sdtPr>
            <w:rPr>
              <w:rFonts w:asciiTheme="majorHAnsi" w:eastAsiaTheme="majorEastAsia" w:hAnsiTheme="majorHAnsi" w:cstheme="majorBidi"/>
              <w:b/>
              <w:bCs/>
              <w:smallCaps/>
              <w:color w:val="264356" w:themeColor="text2" w:themeShade="BF"/>
              <w:sz w:val="36"/>
              <w:szCs w:val="36"/>
            </w:rPr>
            <w:alias w:val="Subtitle"/>
            <w:id w:val="13406923"/>
            <w:placeholder>
              <w:docPart w:val="AF4650663CF44F7CAEEBD73492380F9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7711" w:type="dxa"/>
                <w:hideMark/>
              </w:tcPr>
              <w:p w14:paraId="11CB7B79" w14:textId="77777777" w:rsidR="000A065D" w:rsidRPr="00CD066B" w:rsidRDefault="000A065D" w:rsidP="000A065D">
                <w:pPr>
                  <w:pStyle w:val="NoSpacing"/>
                  <w:spacing w:line="276" w:lineRule="auto"/>
                  <w:jc w:val="center"/>
                  <w:rPr>
                    <w:rFonts w:asciiTheme="majorHAnsi" w:eastAsiaTheme="majorEastAsia" w:hAnsiTheme="majorHAnsi" w:cstheme="majorBidi"/>
                    <w:color w:val="192D3A" w:themeColor="text2" w:themeShade="80"/>
                    <w:sz w:val="21"/>
                    <w:szCs w:val="21"/>
                  </w:rPr>
                </w:pP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</w:rPr>
                  <w:t>Ứng</w:t>
                </w:r>
                <w:r w:rsidRPr="000A065D">
                  <w:rPr>
                    <w:rFonts w:asciiTheme="majorHAnsi" w:eastAsiaTheme="majorEastAsia" w:hAnsiTheme="majorHAnsi" w:cstheme="majorBidi"/>
                    <w:b/>
                    <w:bCs/>
                    <w:smallCaps/>
                    <w:color w:val="264356" w:themeColor="text2" w:themeShade="BF"/>
                    <w:sz w:val="36"/>
                    <w:szCs w:val="36"/>
                    <w:lang w:val="vi-VN"/>
                  </w:rPr>
                  <w:t xml:space="preserve"> dụng phần mềm</w:t>
                </w:r>
              </w:p>
            </w:tc>
          </w:sdtContent>
        </w:sdt>
      </w:tr>
    </w:tbl>
    <w:p w14:paraId="622228E4" w14:textId="501E9453" w:rsidR="00603E0E" w:rsidRPr="00CD066B" w:rsidRDefault="00603E0E" w:rsidP="00603E0E">
      <w:pPr>
        <w:jc w:val="center"/>
        <w:rPr>
          <w:sz w:val="21"/>
          <w:szCs w:val="21"/>
        </w:rPr>
      </w:pPr>
    </w:p>
    <w:p w14:paraId="1BB260DA" w14:textId="0DA410CB" w:rsidR="00603E0E" w:rsidRPr="00CD066B" w:rsidRDefault="00603E0E" w:rsidP="00FB0CF9">
      <w:pPr>
        <w:rPr>
          <w:sz w:val="21"/>
          <w:szCs w:val="21"/>
        </w:rPr>
      </w:pPr>
    </w:p>
    <w:p w14:paraId="4B00EA6D" w14:textId="77777777" w:rsidR="00603E0E" w:rsidRPr="00CD066B" w:rsidRDefault="00603E0E" w:rsidP="00603E0E">
      <w:pPr>
        <w:jc w:val="center"/>
        <w:rPr>
          <w:sz w:val="21"/>
          <w:szCs w:val="21"/>
        </w:rPr>
      </w:pPr>
    </w:p>
    <w:p w14:paraId="17427336" w14:textId="131A4E4D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6194AA88" w14:textId="638145E8" w:rsidR="00603E0E" w:rsidRPr="00CD066B" w:rsidRDefault="00603E0E" w:rsidP="00603E0E">
      <w:pPr>
        <w:jc w:val="center"/>
        <w:rPr>
          <w:color w:val="192D3A" w:themeColor="text2" w:themeShade="80"/>
          <w:sz w:val="21"/>
          <w:szCs w:val="21"/>
        </w:rPr>
      </w:pPr>
    </w:p>
    <w:p w14:paraId="1F5ECF6D" w14:textId="031CD131" w:rsidR="00603E0E" w:rsidRPr="00CD066B" w:rsidRDefault="00603E0E" w:rsidP="00603E0E">
      <w:pPr>
        <w:rPr>
          <w:color w:val="192D3A" w:themeColor="text2" w:themeShade="80"/>
          <w:sz w:val="21"/>
          <w:szCs w:val="21"/>
        </w:rPr>
      </w:pPr>
    </w:p>
    <w:p w14:paraId="4DED6C9D" w14:textId="77777777" w:rsidR="00BB57DF" w:rsidRPr="00CD066B" w:rsidRDefault="00BB57DF" w:rsidP="00BB57DF">
      <w:pPr>
        <w:rPr>
          <w:color w:val="192D3A" w:themeColor="text2" w:themeShade="80"/>
          <w:sz w:val="21"/>
          <w:szCs w:val="21"/>
        </w:rPr>
      </w:pPr>
    </w:p>
    <w:p w14:paraId="52F58D25" w14:textId="007BFCE5" w:rsidR="00BB57DF" w:rsidRPr="00CD066B" w:rsidRDefault="000A065D" w:rsidP="000A065D">
      <w:pPr>
        <w:jc w:val="center"/>
        <w:rPr>
          <w:color w:val="192D3A" w:themeColor="text2" w:themeShade="80"/>
          <w:sz w:val="21"/>
          <w:szCs w:val="21"/>
        </w:rPr>
      </w:pPr>
      <w:r>
        <w:rPr>
          <w:noProof/>
          <w:color w:val="192D3A" w:themeColor="text2" w:themeShade="80"/>
          <w:sz w:val="21"/>
          <w:szCs w:val="21"/>
        </w:rPr>
        <mc:AlternateContent>
          <mc:Choice Requires="wps">
            <w:drawing>
              <wp:inline distT="0" distB="0" distL="0" distR="0" wp14:anchorId="77D27403" wp14:editId="54EA5EEF">
                <wp:extent cx="5800954" cy="1371600"/>
                <wp:effectExtent l="0" t="0" r="0" b="0"/>
                <wp:docPr id="111" name="Text Box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0954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1C06A" w14:textId="55F964A5" w:rsidR="00D44489" w:rsidRDefault="000A065D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A065D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HỆ THỐNG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QU</w:t>
                            </w:r>
                            <w:r w:rsidR="00D44489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 LÝ KHO</w:t>
                            </w:r>
                            <w:r w:rsidR="005C20C0">
                              <w:rPr>
                                <w:rFonts w:ascii="Arial" w:hAnsi="Arial" w:cs="Arial"/>
                                <w:color w:val="1CADE4" w:themeColor="accent1"/>
                                <w:sz w:val="56"/>
                                <w:szCs w:val="56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HÀNG</w:t>
                            </w:r>
                          </w:p>
                          <w:p w14:paraId="7A7BC287" w14:textId="426BCE9A" w:rsidR="000A065D" w:rsidRPr="00D44489" w:rsidRDefault="00D44489" w:rsidP="000A065D">
                            <w:pPr>
                              <w:jc w:val="center"/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1CADE4" w:themeColor="accent1"/>
                                <w:sz w:val="72"/>
                                <w:szCs w:val="72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TOM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7D27403"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width:456.75pt;height:10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" filled="f" stroked="f">
                <v:textbox>
                  <w:txbxContent>
                    <w:p w14:paraId="4D71C06A" w14:textId="55F964A5" w:rsidR="00D44489" w:rsidRDefault="000A065D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A065D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HỆ THỐNG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QU</w:t>
                      </w:r>
                      <w:r w:rsidR="00D44489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ẢN LÝ KHO</w:t>
                      </w:r>
                      <w:r w:rsidR="005C20C0">
                        <w:rPr>
                          <w:rFonts w:ascii="Arial" w:hAnsi="Arial" w:cs="Arial"/>
                          <w:color w:val="1CADE4" w:themeColor="accent1"/>
                          <w:sz w:val="56"/>
                          <w:szCs w:val="56"/>
                          <w:lang w:val="vi-VN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 HÀNG</w:t>
                      </w:r>
                    </w:p>
                    <w:p w14:paraId="7A7BC287" w14:textId="426BCE9A" w:rsidR="000A065D" w:rsidRPr="00D44489" w:rsidRDefault="00D44489" w:rsidP="000A065D">
                      <w:pPr>
                        <w:jc w:val="center"/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" w:hAnsi="Arial" w:cs="Arial"/>
                          <w:color w:val="1CADE4" w:themeColor="accent1"/>
                          <w:sz w:val="72"/>
                          <w:szCs w:val="72"/>
                          <w:lang w:val="en-CA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STOMAN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66CC0B1" w14:textId="7D670C6A" w:rsidR="00BB57DF" w:rsidRPr="00CD066B" w:rsidRDefault="003A13FA" w:rsidP="003A13FA">
      <w:pPr>
        <w:jc w:val="center"/>
        <w:rPr>
          <w:sz w:val="21"/>
          <w:szCs w:val="21"/>
        </w:rPr>
      </w:pPr>
      <w:r>
        <w:rPr>
          <w:noProof/>
        </w:rPr>
        <w:drawing>
          <wp:inline distT="0" distB="0" distL="0" distR="0" wp14:anchorId="7CA2C3BF" wp14:editId="4D617354">
            <wp:extent cx="2027762" cy="17049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0" cy="170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3C0E39" w14:textId="755429A7" w:rsidR="00BB57DF" w:rsidRPr="00CD066B" w:rsidRDefault="00BB57DF" w:rsidP="00BB57DF">
      <w:pPr>
        <w:rPr>
          <w:sz w:val="21"/>
          <w:szCs w:val="21"/>
        </w:rPr>
        <w:sectPr w:rsidR="00BB57DF" w:rsidRPr="00CD066B" w:rsidSect="00A1799D">
          <w:headerReference w:type="default" r:id="rId10"/>
          <w:footerReference w:type="default" r:id="rId11"/>
          <w:headerReference w:type="first" r:id="rId12"/>
          <w:footerReference w:type="first" r:id="rId13"/>
          <w:pgSz w:w="11907" w:h="16840" w:code="9"/>
          <w:pgMar w:top="1134" w:right="1134" w:bottom="1134" w:left="1134" w:header="720" w:footer="720" w:gutter="0"/>
          <w:pgBorders w:display="firstPage" w:offsetFrom="page">
            <w:top w:val="thinThickThinMediumGap" w:sz="24" w:space="24" w:color="1D99A0" w:themeColor="accent3" w:themeShade="BF"/>
            <w:left w:val="thinThickThinMediumGap" w:sz="24" w:space="24" w:color="1D99A0" w:themeColor="accent3" w:themeShade="BF"/>
            <w:bottom w:val="thinThickThinMediumGap" w:sz="24" w:space="24" w:color="1D99A0" w:themeColor="accent3" w:themeShade="BF"/>
            <w:right w:val="thinThickThinMediumGap" w:sz="24" w:space="24" w:color="1D99A0" w:themeColor="accent3" w:themeShade="BF"/>
          </w:pgBorders>
          <w:cols w:space="720"/>
          <w:docGrid w:linePitch="360"/>
        </w:sectPr>
      </w:pPr>
      <w:r w:rsidRPr="00CD066B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07EEC31" wp14:editId="6EAA3F15">
                <wp:simplePos x="0" y="0"/>
                <wp:positionH relativeFrom="margin">
                  <wp:align>right</wp:align>
                </wp:positionH>
                <wp:positionV relativeFrom="paragraph">
                  <wp:posOffset>297815</wp:posOffset>
                </wp:positionV>
                <wp:extent cx="5753100" cy="2933700"/>
                <wp:effectExtent l="0" t="0" r="0" b="0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29337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TableGrid"/>
                              <w:tblW w:w="0" w:type="auto"/>
                              <w:tblBorders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  <w:insideH w:val="none" w:sz="0" w:space="0" w:color="auto"/>
                                <w:insideV w:val="none" w:sz="0" w:space="0" w:color="auto"/>
                              </w:tblBorders>
                              <w:tblLook w:val="04A0" w:firstRow="1" w:lastRow="0" w:firstColumn="1" w:lastColumn="0" w:noHBand="0" w:noVBand="1"/>
                            </w:tblPr>
                            <w:tblGrid>
                              <w:gridCol w:w="8222"/>
                            </w:tblGrid>
                            <w:tr w:rsidR="00FB0CF9" w:rsidRPr="00020833" w14:paraId="4B994148" w14:textId="77777777" w:rsidTr="00D44489">
                              <w:tc>
                                <w:tcPr>
                                  <w:tcW w:w="8222" w:type="dxa"/>
                                  <w:hideMark/>
                                </w:tcPr>
                                <w:p w14:paraId="3F9E12E3" w14:textId="77777777" w:rsidR="003A13FA" w:rsidRPr="004925A2" w:rsidRDefault="00A1799D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40"/>
                                      <w:szCs w:val="32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481AB" w:themeColor="accent1" w:themeShade="BF"/>
                                      <w:sz w:val="40"/>
                                      <w:szCs w:val="32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Gi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481AB" w:themeColor="accent1" w:themeShade="BF"/>
                                      <w:sz w:val="40"/>
                                      <w:szCs w:val="32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ảng viên hướng dẫn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40"/>
                                      <w:szCs w:val="32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:</w:t>
                                  </w:r>
                                  <w:r w:rsidR="00FB0CF9"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40"/>
                                      <w:szCs w:val="32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1037E6AD" w14:textId="4E5C2256" w:rsidR="00A1799D" w:rsidRPr="004925A2" w:rsidRDefault="00FB0CF9" w:rsidP="003A13FA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jc w:val="center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40"/>
                                      <w:szCs w:val="32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LÊ ANH TÚ</w:t>
                                  </w:r>
                                </w:p>
                              </w:tc>
                            </w:tr>
                            <w:tr w:rsidR="00FB0CF9" w:rsidRPr="00D44489" w14:paraId="42DB5DE4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45840D75" w14:textId="77777777" w:rsidR="00D44489" w:rsidRPr="004925A2" w:rsidRDefault="00A1799D" w:rsidP="00FB0CF9">
                                  <w:pPr>
                                    <w:tabs>
                                      <w:tab w:val="left" w:pos="3157"/>
                                    </w:tabs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481AB" w:themeColor="accent1" w:themeShade="BF"/>
                                      <w:sz w:val="36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Sinh viên thực hiện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36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: </w:t>
                                  </w:r>
                                  <w:r w:rsidR="00FB0CF9"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</w:r>
                                </w:p>
                                <w:p w14:paraId="2D25F660" w14:textId="0ABA3158" w:rsidR="00D44489" w:rsidRPr="004925A2" w:rsidRDefault="00D44489" w:rsidP="003A13FA">
                                  <w:pPr>
                                    <w:tabs>
                                      <w:tab w:val="left" w:pos="5849"/>
                                    </w:tabs>
                                    <w:spacing w:line="360" w:lineRule="auto"/>
                                    <w:ind w:left="1029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1.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en-CA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 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>NGUYỄN QUANG HUY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707</w:t>
                                  </w:r>
                                </w:p>
                                <w:p w14:paraId="24699938" w14:textId="2403C62D" w:rsidR="00D44489" w:rsidRPr="004925A2" w:rsidRDefault="00D44489" w:rsidP="003A13FA">
                                  <w:pPr>
                                    <w:tabs>
                                      <w:tab w:val="left" w:pos="5849"/>
                                    </w:tabs>
                                    <w:spacing w:line="360" w:lineRule="auto"/>
                                    <w:ind w:left="1029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2. ĐỖ QUANG HUY 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782</w:t>
                                  </w:r>
                                </w:p>
                                <w:p w14:paraId="0227B2BE" w14:textId="7F69C577" w:rsidR="00D44489" w:rsidRPr="004925A2" w:rsidRDefault="00D44489" w:rsidP="003A13FA">
                                  <w:pPr>
                                    <w:tabs>
                                      <w:tab w:val="left" w:pos="5849"/>
                                    </w:tabs>
                                    <w:spacing w:line="360" w:lineRule="auto"/>
                                    <w:ind w:left="1029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3. ĐẶNG HỮU ĐĂNG KHOA 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633</w:t>
                                  </w:r>
                                </w:p>
                                <w:p w14:paraId="51303E85" w14:textId="3FD67195" w:rsidR="00A1799D" w:rsidRPr="004925A2" w:rsidRDefault="00D44489" w:rsidP="003A13FA">
                                  <w:pPr>
                                    <w:tabs>
                                      <w:tab w:val="left" w:pos="5849"/>
                                    </w:tabs>
                                    <w:spacing w:line="360" w:lineRule="auto"/>
                                    <w:ind w:left="1029" w:right="-1982"/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 xml:space="preserve">4. NGUYỄN HOÀI MINH </w:t>
                                  </w:r>
                                  <w:r w:rsidRPr="004925A2">
                                    <w:rPr>
                                      <w:rFonts w:asciiTheme="majorHAnsi" w:hAnsiTheme="majorHAnsi" w:cstheme="majorHAnsi"/>
                                      <w:b/>
                                      <w:color w:val="1481AB" w:themeColor="accent1" w:themeShade="BF"/>
                                      <w:sz w:val="28"/>
                                      <w:szCs w:val="28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w:tab/>
                                    <w:t>PS14858</w:t>
                                  </w:r>
                                </w:p>
                              </w:tc>
                            </w:tr>
                            <w:tr w:rsidR="00FB0CF9" w:rsidRPr="00D44489" w14:paraId="7096676A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277C8F69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6502D6D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03F2D7DF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DB0926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103D60A0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  <w:tr w:rsidR="00FB0CF9" w:rsidRPr="00D44489" w14:paraId="1A425C96" w14:textId="77777777" w:rsidTr="00D44489">
                              <w:tc>
                                <w:tcPr>
                                  <w:tcW w:w="8222" w:type="dxa"/>
                                </w:tcPr>
                                <w:p w14:paraId="377EE5CB" w14:textId="77777777" w:rsidR="00FB0CF9" w:rsidRPr="00020833" w:rsidRDefault="00FB0CF9">
                                  <w:pPr>
                                    <w:spacing w:line="360" w:lineRule="auto"/>
                                    <w:rPr>
                                      <w:rFonts w:asciiTheme="majorHAnsi" w:hAnsiTheme="majorHAnsi" w:cstheme="majorHAnsi"/>
                                      <w:b/>
                                      <w:smallCaps/>
                                      <w:color w:val="1C6194" w:themeColor="accent2" w:themeShade="BF"/>
                                      <w:sz w:val="32"/>
                                      <w:szCs w:val="24"/>
                                      <w:lang w:val="vi-VN"/>
                                      <w14:shadow w14:blurRad="38100" w14:dist="25400" w14:dir="5400000" w14:sx="100000" w14:sy="100000" w14:kx="0" w14:ky="0" w14:algn="ctr">
                                        <w14:srgbClr w14:val="6E747A">
                                          <w14:alpha w14:val="57000"/>
                                        </w14:srgb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4ADCB0B" w14:textId="77777777" w:rsidR="00A1799D" w:rsidRPr="00020833" w:rsidRDefault="00A1799D" w:rsidP="00A1799D">
                            <w:pPr>
                              <w:rPr>
                                <w:color w:val="1C6194" w:themeColor="accent2" w:themeShade="BF"/>
                                <w:sz w:val="24"/>
                                <w:szCs w:val="24"/>
                                <w:lang w:val="vi-VN" w:eastAsia="en-US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7EEC31" id="Rectangle 21" o:spid="_x0000_s1027" style="position:absolute;margin-left:401.8pt;margin-top:23.45pt;width:453pt;height:231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" fillcolor="white [3201]" stroked="f" strokeweight="1pt">
                <v:textbox>
                  <w:txbxContent>
                    <w:tbl>
                      <w:tblPr>
                        <w:tblStyle w:val="TableGrid"/>
                        <w:tblW w:w="0" w:type="auto"/>
                        <w:tblBorders>
                          <w:top w:val="none" w:sz="0" w:space="0" w:color="auto"/>
                          <w:left w:val="none" w:sz="0" w:space="0" w:color="auto"/>
                          <w:bottom w:val="none" w:sz="0" w:space="0" w:color="auto"/>
                          <w:right w:val="none" w:sz="0" w:space="0" w:color="auto"/>
                          <w:insideH w:val="none" w:sz="0" w:space="0" w:color="auto"/>
                          <w:insideV w:val="none" w:sz="0" w:space="0" w:color="auto"/>
                        </w:tblBorders>
                        <w:tblLook w:val="04A0" w:firstRow="1" w:lastRow="0" w:firstColumn="1" w:lastColumn="0" w:noHBand="0" w:noVBand="1"/>
                      </w:tblPr>
                      <w:tblGrid>
                        <w:gridCol w:w="8222"/>
                      </w:tblGrid>
                      <w:tr w:rsidR="00FB0CF9" w:rsidRPr="00020833" w14:paraId="4B994148" w14:textId="77777777" w:rsidTr="00D44489">
                        <w:tc>
                          <w:tcPr>
                            <w:tcW w:w="8222" w:type="dxa"/>
                            <w:hideMark/>
                          </w:tcPr>
                          <w:p w14:paraId="3F9E12E3" w14:textId="77777777" w:rsidR="003A13FA" w:rsidRPr="004925A2" w:rsidRDefault="00A1799D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40"/>
                                <w:szCs w:val="32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481AB" w:themeColor="accent1" w:themeShade="BF"/>
                                <w:sz w:val="40"/>
                                <w:szCs w:val="32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Gi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481AB" w:themeColor="accent1" w:themeShade="BF"/>
                                <w:sz w:val="40"/>
                                <w:szCs w:val="32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ảng viên hướng dẫn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40"/>
                                <w:szCs w:val="32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:</w:t>
                            </w:r>
                            <w:r w:rsidR="00FB0CF9"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40"/>
                                <w:szCs w:val="32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1037E6AD" w14:textId="4E5C2256" w:rsidR="00A1799D" w:rsidRPr="004925A2" w:rsidRDefault="00FB0CF9" w:rsidP="003A13FA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40"/>
                                <w:szCs w:val="32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Ê ANH TÚ</w:t>
                            </w:r>
                          </w:p>
                        </w:tc>
                      </w:tr>
                      <w:tr w:rsidR="00FB0CF9" w:rsidRPr="00D44489" w14:paraId="42DB5DE4" w14:textId="77777777" w:rsidTr="00D44489">
                        <w:tc>
                          <w:tcPr>
                            <w:tcW w:w="8222" w:type="dxa"/>
                          </w:tcPr>
                          <w:p w14:paraId="45840D75" w14:textId="77777777" w:rsidR="00D44489" w:rsidRPr="004925A2" w:rsidRDefault="00A1799D" w:rsidP="00FB0CF9">
                            <w:pPr>
                              <w:tabs>
                                <w:tab w:val="left" w:pos="3157"/>
                              </w:tabs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481AB" w:themeColor="accent1" w:themeShade="BF"/>
                                <w:sz w:val="36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Sinh viên thực hiện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36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: </w:t>
                            </w:r>
                            <w:r w:rsidR="00FB0CF9"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</w:r>
                          </w:p>
                          <w:p w14:paraId="2D25F660" w14:textId="0ABA3158" w:rsidR="00D44489" w:rsidRPr="004925A2" w:rsidRDefault="00D44489" w:rsidP="003A13FA">
                            <w:pPr>
                              <w:tabs>
                                <w:tab w:val="left" w:pos="5849"/>
                              </w:tabs>
                              <w:spacing w:line="360" w:lineRule="auto"/>
                              <w:ind w:left="1029" w:right="-1982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.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en-CA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 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NGUYỄN QUANG HUY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707</w:t>
                            </w:r>
                          </w:p>
                          <w:p w14:paraId="24699938" w14:textId="2403C62D" w:rsidR="00D44489" w:rsidRPr="004925A2" w:rsidRDefault="00D44489" w:rsidP="003A13FA">
                            <w:pPr>
                              <w:tabs>
                                <w:tab w:val="left" w:pos="5849"/>
                              </w:tabs>
                              <w:spacing w:line="360" w:lineRule="auto"/>
                              <w:ind w:left="1029" w:right="-1982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2. ĐỖ QUANG HUY 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782</w:t>
                            </w:r>
                          </w:p>
                          <w:p w14:paraId="0227B2BE" w14:textId="7F69C577" w:rsidR="00D44489" w:rsidRPr="004925A2" w:rsidRDefault="00D44489" w:rsidP="003A13FA">
                            <w:pPr>
                              <w:tabs>
                                <w:tab w:val="left" w:pos="5849"/>
                              </w:tabs>
                              <w:spacing w:line="360" w:lineRule="auto"/>
                              <w:ind w:left="1029" w:right="-1982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3. ĐẶNG HỮU ĐĂNG KHOA 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633</w:t>
                            </w:r>
                          </w:p>
                          <w:p w14:paraId="51303E85" w14:textId="3FD67195" w:rsidR="00A1799D" w:rsidRPr="004925A2" w:rsidRDefault="00D44489" w:rsidP="003A13FA">
                            <w:pPr>
                              <w:tabs>
                                <w:tab w:val="left" w:pos="5849"/>
                              </w:tabs>
                              <w:spacing w:line="360" w:lineRule="auto"/>
                              <w:ind w:left="1029" w:right="-1982"/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4. NGUYỄN HOÀI MINH </w:t>
                            </w:r>
                            <w:r w:rsidRPr="004925A2">
                              <w:rPr>
                                <w:rFonts w:asciiTheme="majorHAnsi" w:hAnsiTheme="majorHAnsi" w:cstheme="majorHAnsi"/>
                                <w:b/>
                                <w:color w:val="1481AB" w:themeColor="accent1" w:themeShade="BF"/>
                                <w:sz w:val="28"/>
                                <w:szCs w:val="28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ab/>
                              <w:t>PS14858</w:t>
                            </w:r>
                          </w:p>
                        </w:tc>
                      </w:tr>
                      <w:tr w:rsidR="00FB0CF9" w:rsidRPr="00D44489" w14:paraId="7096676A" w14:textId="77777777" w:rsidTr="00D44489">
                        <w:tc>
                          <w:tcPr>
                            <w:tcW w:w="8222" w:type="dxa"/>
                          </w:tcPr>
                          <w:p w14:paraId="277C8F69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6502D6D" w14:textId="77777777" w:rsidTr="00D44489">
                        <w:tc>
                          <w:tcPr>
                            <w:tcW w:w="8222" w:type="dxa"/>
                          </w:tcPr>
                          <w:p w14:paraId="03F2D7DF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DB09266" w14:textId="77777777" w:rsidTr="00D44489">
                        <w:tc>
                          <w:tcPr>
                            <w:tcW w:w="8222" w:type="dxa"/>
                          </w:tcPr>
                          <w:p w14:paraId="103D60A0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  <w:tr w:rsidR="00FB0CF9" w:rsidRPr="00D44489" w14:paraId="1A425C96" w14:textId="77777777" w:rsidTr="00D44489">
                        <w:tc>
                          <w:tcPr>
                            <w:tcW w:w="8222" w:type="dxa"/>
                          </w:tcPr>
                          <w:p w14:paraId="377EE5CB" w14:textId="77777777" w:rsidR="00FB0CF9" w:rsidRPr="00020833" w:rsidRDefault="00FB0CF9">
                            <w:pPr>
                              <w:spacing w:line="360" w:lineRule="auto"/>
                              <w:rPr>
                                <w:rFonts w:asciiTheme="majorHAnsi" w:hAnsiTheme="majorHAnsi" w:cstheme="majorHAnsi"/>
                                <w:b/>
                                <w:smallCaps/>
                                <w:color w:val="1C6194" w:themeColor="accent2" w:themeShade="BF"/>
                                <w:sz w:val="32"/>
                                <w:szCs w:val="24"/>
                                <w:lang w:val="vi-VN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c>
                      </w:tr>
                    </w:tbl>
                    <w:p w14:paraId="74ADCB0B" w14:textId="77777777" w:rsidR="00A1799D" w:rsidRPr="00020833" w:rsidRDefault="00A1799D" w:rsidP="00A1799D">
                      <w:pPr>
                        <w:rPr>
                          <w:color w:val="1C6194" w:themeColor="accent2" w:themeShade="BF"/>
                          <w:sz w:val="24"/>
                          <w:szCs w:val="24"/>
                          <w:lang w:val="vi-VN" w:eastAsia="en-US"/>
                        </w:rPr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sdt>
      <w:sdtPr>
        <w:rPr>
          <w:rFonts w:asciiTheme="minorHAnsi" w:eastAsiaTheme="minorEastAsia" w:hAnsiTheme="minorHAnsi" w:cstheme="minorBidi"/>
          <w:b w:val="0"/>
          <w:caps w:val="0"/>
          <w:color w:val="auto"/>
          <w:sz w:val="21"/>
          <w:szCs w:val="21"/>
          <w:lang w:eastAsia="ja-JP"/>
        </w:rPr>
        <w:id w:val="963008550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75F15C1C" w14:textId="77777777" w:rsidR="00366453" w:rsidRDefault="00366453" w:rsidP="00CD066B">
          <w:pPr>
            <w:pStyle w:val="TableContentHeading"/>
            <w:jc w:val="center"/>
            <w:rPr>
              <w:rFonts w:asciiTheme="minorHAnsi" w:eastAsiaTheme="minorEastAsia" w:hAnsiTheme="minorHAnsi" w:cstheme="minorBidi"/>
              <w:b w:val="0"/>
              <w:caps w:val="0"/>
              <w:color w:val="auto"/>
              <w:sz w:val="21"/>
              <w:szCs w:val="21"/>
              <w:lang w:eastAsia="ja-JP"/>
            </w:rPr>
          </w:pPr>
        </w:p>
        <w:p w14:paraId="75AC58FD" w14:textId="46EC6527" w:rsidR="00603E0E" w:rsidRPr="004925A2" w:rsidRDefault="00397611" w:rsidP="00CD066B">
          <w:pPr>
            <w:pStyle w:val="TableContentHeading"/>
            <w:jc w:val="center"/>
            <w:rPr>
              <w:rFonts w:asciiTheme="minorHAnsi" w:hAnsiTheme="minorHAnsi"/>
              <w:color w:val="1481AB" w:themeColor="accent1" w:themeShade="BF"/>
              <w:sz w:val="40"/>
              <w:szCs w:val="40"/>
              <w:lang w:val="vi-VN"/>
            </w:rPr>
          </w:pPr>
          <w:r w:rsidRPr="004925A2">
            <w:rPr>
              <w:rFonts w:asciiTheme="minorHAnsi" w:hAnsiTheme="minorHAnsi" w:cstheme="minorHAnsi"/>
              <w:color w:val="1481AB" w:themeColor="accent1" w:themeShade="BF"/>
              <w:sz w:val="40"/>
              <w:szCs w:val="40"/>
            </w:rPr>
            <w:t>MỤC</w:t>
          </w:r>
          <w:r w:rsidRPr="004925A2">
            <w:rPr>
              <w:rFonts w:asciiTheme="minorHAnsi" w:hAnsiTheme="minorHAnsi"/>
              <w:color w:val="1481AB" w:themeColor="accent1" w:themeShade="BF"/>
              <w:sz w:val="40"/>
              <w:szCs w:val="40"/>
              <w:lang w:val="vi-VN"/>
            </w:rPr>
            <w:t xml:space="preserve"> LỤC</w:t>
          </w:r>
        </w:p>
        <w:p w14:paraId="4575CF94" w14:textId="77777777" w:rsidR="00CD066B" w:rsidRPr="00CD066B" w:rsidRDefault="00CD066B" w:rsidP="00397611">
          <w:pPr>
            <w:pStyle w:val="TableContentHeading"/>
            <w:rPr>
              <w:rFonts w:asciiTheme="minorHAnsi" w:hAnsiTheme="minorHAnsi"/>
              <w:sz w:val="28"/>
              <w:szCs w:val="28"/>
              <w:lang w:val="vi-VN"/>
            </w:rPr>
          </w:pPr>
        </w:p>
        <w:p w14:paraId="410F9F62" w14:textId="63CDEA98" w:rsidR="00517D0E" w:rsidRDefault="00603E0E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r w:rsidRPr="00CD066B">
            <w:rPr>
              <w:sz w:val="21"/>
              <w:szCs w:val="21"/>
            </w:rPr>
            <w:fldChar w:fldCharType="begin"/>
          </w:r>
          <w:r w:rsidRPr="00CD066B">
            <w:rPr>
              <w:sz w:val="21"/>
              <w:szCs w:val="21"/>
            </w:rPr>
            <w:instrText xml:space="preserve"> TOC \o "1-3" \h \z \u </w:instrText>
          </w:r>
          <w:r w:rsidRPr="00CD066B">
            <w:rPr>
              <w:sz w:val="21"/>
              <w:szCs w:val="21"/>
            </w:rPr>
            <w:fldChar w:fldCharType="separate"/>
          </w:r>
          <w:hyperlink w:anchor="_Toc77797641" w:history="1">
            <w:r w:rsidR="00517D0E" w:rsidRPr="002C2C54">
              <w:rPr>
                <w:rStyle w:val="Hyperlink"/>
                <w:caps/>
                <w:noProof/>
              </w:rPr>
              <w:t>1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caps/>
                <w:noProof/>
              </w:rPr>
              <w:t>PHÂN TÍCH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1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4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F624EB1" w14:textId="6AA505AD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42" w:history="1">
            <w:r w:rsidR="00517D0E" w:rsidRPr="002C2C54">
              <w:rPr>
                <w:rStyle w:val="Hyperlink"/>
                <w:noProof/>
                <w:lang w:val="vi-VN"/>
              </w:rPr>
              <w:t>1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en-CA"/>
              </w:rPr>
              <w:t>HIện</w:t>
            </w:r>
            <w:r w:rsidR="00517D0E" w:rsidRPr="002C2C54">
              <w:rPr>
                <w:rStyle w:val="Hyperlink"/>
                <w:noProof/>
                <w:lang w:val="vi-VN"/>
              </w:rPr>
              <w:t xml:space="preserve"> trạ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2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4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497198D8" w14:textId="2D9A98A7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43" w:history="1">
            <w:r w:rsidR="00517D0E" w:rsidRPr="002C2C54">
              <w:rPr>
                <w:rStyle w:val="Hyperlink"/>
                <w:noProof/>
                <w:lang w:val="vi-VN"/>
              </w:rPr>
              <w:t>1.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Yêu cầu hệ thố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3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4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26016751" w14:textId="76DD896F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44" w:history="1">
            <w:r w:rsidR="00517D0E" w:rsidRPr="002C2C54">
              <w:rPr>
                <w:rStyle w:val="Hyperlink"/>
                <w:noProof/>
                <w:lang w:val="vi-VN"/>
              </w:rPr>
              <w:t>1.4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Lập kế hoạch dự án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4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4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1EE567E4" w14:textId="7BB22B65" w:rsidR="00517D0E" w:rsidRDefault="00B72543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7797645" w:history="1">
            <w:r w:rsidR="00517D0E" w:rsidRPr="002C2C54">
              <w:rPr>
                <w:rStyle w:val="Hyperlink"/>
                <w:noProof/>
                <w:lang w:val="vi-VN"/>
              </w:rPr>
              <w:t>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PHÂN TÍCH YÊU CẦU KHÁCH HÀ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5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61CF6B05" w14:textId="36399828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46" w:history="1">
            <w:r w:rsidR="00517D0E" w:rsidRPr="002C2C54">
              <w:rPr>
                <w:rStyle w:val="Hyperlink"/>
                <w:noProof/>
                <w:lang w:val="vi-VN"/>
              </w:rPr>
              <w:t>2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Sơ đồ Usecase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6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6D498CCF" w14:textId="70C99F38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47" w:history="1">
            <w:r w:rsidR="00517D0E" w:rsidRPr="002C2C54">
              <w:rPr>
                <w:rStyle w:val="Hyperlink"/>
                <w:noProof/>
                <w:lang w:val="vi-VN"/>
              </w:rPr>
              <w:t>2.1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Cấp 1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7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9ABD3EA" w14:textId="5692EFC4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48" w:history="1">
            <w:r w:rsidR="00517D0E" w:rsidRPr="002C2C54">
              <w:rPr>
                <w:rStyle w:val="Hyperlink"/>
                <w:noProof/>
                <w:lang w:val="vi-VN"/>
              </w:rPr>
              <w:t>2.1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Cấp 2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8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FED9572" w14:textId="62577B47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49" w:history="1">
            <w:r w:rsidR="00517D0E" w:rsidRPr="002C2C54">
              <w:rPr>
                <w:rStyle w:val="Hyperlink"/>
                <w:noProof/>
                <w:lang w:val="vi-VN"/>
              </w:rPr>
              <w:t>2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Đặc tả yêu cầu hệ thống (SRS)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49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288AFD4C" w14:textId="0D582D84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0" w:history="1">
            <w:r w:rsidR="00517D0E" w:rsidRPr="002C2C54">
              <w:rPr>
                <w:rStyle w:val="Hyperlink"/>
                <w:noProof/>
                <w:lang w:val="vi-VN"/>
              </w:rPr>
              <w:t>2.2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</w:rPr>
              <w:t>Quản trị nhân viên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0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5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77242000" w14:textId="3FCA7CA9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1" w:history="1">
            <w:r w:rsidR="00517D0E" w:rsidRPr="002C2C54">
              <w:rPr>
                <w:rStyle w:val="Hyperlink"/>
                <w:noProof/>
                <w:lang w:val="vi-VN"/>
              </w:rPr>
              <w:t>2.2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 xml:space="preserve">Quản lý </w:t>
            </w:r>
            <w:r w:rsidR="00517D0E" w:rsidRPr="002C2C54">
              <w:rPr>
                <w:rStyle w:val="Hyperlink"/>
                <w:noProof/>
              </w:rPr>
              <w:t>kho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1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6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FECA692" w14:textId="2EC1F5F9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2" w:history="1">
            <w:r w:rsidR="00517D0E" w:rsidRPr="002C2C54">
              <w:rPr>
                <w:rStyle w:val="Hyperlink"/>
                <w:noProof/>
                <w:lang w:val="vi-VN"/>
              </w:rPr>
              <w:t>2.2.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 xml:space="preserve">Quản lý </w:t>
            </w:r>
            <w:r w:rsidR="00517D0E" w:rsidRPr="002C2C54">
              <w:rPr>
                <w:rStyle w:val="Hyperlink"/>
                <w:noProof/>
              </w:rPr>
              <w:t>hàng hoá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2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6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74BF1191" w14:textId="73BA46F8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3" w:history="1">
            <w:r w:rsidR="00517D0E" w:rsidRPr="002C2C54">
              <w:rPr>
                <w:rStyle w:val="Hyperlink"/>
                <w:noProof/>
                <w:lang w:val="vi-VN"/>
              </w:rPr>
              <w:t>2.2.4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 xml:space="preserve">Quản lý </w:t>
            </w:r>
            <w:r w:rsidR="00517D0E" w:rsidRPr="002C2C54">
              <w:rPr>
                <w:rStyle w:val="Hyperlink"/>
                <w:noProof/>
              </w:rPr>
              <w:t>đối tác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3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7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6111E268" w14:textId="00E41BEA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4" w:history="1">
            <w:r w:rsidR="00517D0E" w:rsidRPr="002C2C54">
              <w:rPr>
                <w:rStyle w:val="Hyperlink"/>
                <w:noProof/>
                <w:lang w:val="vi-VN"/>
              </w:rPr>
              <w:t>2.2.5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 xml:space="preserve">Quản lý </w:t>
            </w:r>
            <w:r w:rsidR="00517D0E" w:rsidRPr="002C2C54">
              <w:rPr>
                <w:rStyle w:val="Hyperlink"/>
                <w:noProof/>
              </w:rPr>
              <w:t>xuất nhập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4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7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6279E01" w14:textId="12265164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5" w:history="1">
            <w:r w:rsidR="00517D0E" w:rsidRPr="002C2C54">
              <w:rPr>
                <w:rStyle w:val="Hyperlink"/>
                <w:noProof/>
                <w:lang w:val="vi-VN"/>
              </w:rPr>
              <w:t>2.2.6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 xml:space="preserve">Quản lý </w:t>
            </w:r>
            <w:r w:rsidR="00517D0E" w:rsidRPr="002C2C54">
              <w:rPr>
                <w:rStyle w:val="Hyperlink"/>
                <w:noProof/>
              </w:rPr>
              <w:t>kiểm kho.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5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8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8E54742" w14:textId="1A147D48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6" w:history="1">
            <w:r w:rsidR="00517D0E" w:rsidRPr="002C2C54">
              <w:rPr>
                <w:rStyle w:val="Hyperlink"/>
                <w:noProof/>
                <w:lang w:val="vi-VN"/>
              </w:rPr>
              <w:t>2.2.7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Đăng nhập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6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8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4EEB7FF9" w14:textId="1F737DAD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7" w:history="1">
            <w:r w:rsidR="00517D0E" w:rsidRPr="002C2C54">
              <w:rPr>
                <w:rStyle w:val="Hyperlink"/>
                <w:noProof/>
                <w:lang w:val="vi-VN"/>
              </w:rPr>
              <w:t>2.2.8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Đăng xuất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7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8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B995ADC" w14:textId="5ECA60A9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58" w:history="1">
            <w:r w:rsidR="00517D0E" w:rsidRPr="002C2C54">
              <w:rPr>
                <w:rStyle w:val="Hyperlink"/>
                <w:noProof/>
                <w:lang w:val="vi-VN"/>
              </w:rPr>
              <w:t>2.2.9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Đổi mật khẩu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8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9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53F76E1" w14:textId="67D8C805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59" w:history="1">
            <w:r w:rsidR="00517D0E" w:rsidRPr="002C2C54">
              <w:rPr>
                <w:rStyle w:val="Hyperlink"/>
                <w:noProof/>
                <w:lang w:val="vi-VN"/>
              </w:rPr>
              <w:t>2.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Sơ đồ triển khai và yêu cầu hệ thố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59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0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6EC037C1" w14:textId="5DCDE273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0" w:history="1">
            <w:r w:rsidR="00517D0E" w:rsidRPr="002C2C54">
              <w:rPr>
                <w:rStyle w:val="Hyperlink"/>
                <w:noProof/>
                <w:lang w:val="vi-VN"/>
              </w:rPr>
              <w:t>2.3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Sơ đồ triển khai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0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0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5F27D2C9" w14:textId="06303B28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1" w:history="1">
            <w:r w:rsidR="00517D0E" w:rsidRPr="002C2C54">
              <w:rPr>
                <w:rStyle w:val="Hyperlink"/>
                <w:noProof/>
                <w:lang w:val="vi-VN"/>
              </w:rPr>
              <w:t>2.3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Yêu cầu hệ thố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1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0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15CE439C" w14:textId="34E7E635" w:rsidR="00517D0E" w:rsidRDefault="00B72543">
          <w:pPr>
            <w:pStyle w:val="TOC1"/>
            <w:tabs>
              <w:tab w:val="left" w:pos="440"/>
              <w:tab w:val="right" w:leader="dot" w:pos="9629"/>
            </w:tabs>
            <w:rPr>
              <w:noProof/>
            </w:rPr>
          </w:pPr>
          <w:hyperlink w:anchor="_Toc77797662" w:history="1">
            <w:r w:rsidR="00517D0E" w:rsidRPr="002C2C54">
              <w:rPr>
                <w:rStyle w:val="Hyperlink"/>
                <w:noProof/>
                <w:lang w:val="vi-VN"/>
              </w:rPr>
              <w:t>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THIÊT KẾ ỨNG DỤ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2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1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2504824D" w14:textId="741BAD67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63" w:history="1">
            <w:r w:rsidR="00517D0E" w:rsidRPr="002C2C54">
              <w:rPr>
                <w:rStyle w:val="Hyperlink"/>
                <w:noProof/>
                <w:lang w:val="vi-VN"/>
              </w:rPr>
              <w:t>3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Mộ hình công nghệ ứng dụ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3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1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9079A84" w14:textId="47EA4AE8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64" w:history="1">
            <w:r w:rsidR="00517D0E" w:rsidRPr="002C2C54">
              <w:rPr>
                <w:rStyle w:val="Hyperlink"/>
                <w:noProof/>
                <w:lang w:val="vi-VN"/>
              </w:rPr>
              <w:t>3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Thực thể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4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2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73BF8BEC" w14:textId="50F5768B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5" w:history="1">
            <w:r w:rsidR="00517D0E" w:rsidRPr="002C2C54">
              <w:rPr>
                <w:rStyle w:val="Hyperlink"/>
                <w:noProof/>
                <w:lang w:val="vi-VN"/>
              </w:rPr>
              <w:t>3.2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Sơ đồ quan hệ thực thể (ERD)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5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2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1667D200" w14:textId="5D0C5735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6" w:history="1">
            <w:r w:rsidR="00517D0E" w:rsidRPr="002C2C54">
              <w:rPr>
                <w:rStyle w:val="Hyperlink"/>
                <w:noProof/>
                <w:lang w:val="vi-VN"/>
              </w:rPr>
              <w:t>3.2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Chi tiết thực thể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6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4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27F007D1" w14:textId="6D403034" w:rsidR="00517D0E" w:rsidRDefault="00B72543">
          <w:pPr>
            <w:pStyle w:val="TOC2"/>
            <w:tabs>
              <w:tab w:val="left" w:pos="880"/>
              <w:tab w:val="right" w:leader="dot" w:pos="9629"/>
            </w:tabs>
            <w:rPr>
              <w:noProof/>
            </w:rPr>
          </w:pPr>
          <w:hyperlink w:anchor="_Toc77797667" w:history="1">
            <w:r w:rsidR="00517D0E" w:rsidRPr="002C2C54">
              <w:rPr>
                <w:rStyle w:val="Hyperlink"/>
                <w:noProof/>
                <w:lang w:val="vi-VN"/>
              </w:rPr>
              <w:t>3.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en-CA"/>
              </w:rPr>
              <w:t>Thiết</w:t>
            </w:r>
            <w:r w:rsidR="00517D0E" w:rsidRPr="002C2C54">
              <w:rPr>
                <w:rStyle w:val="Hyperlink"/>
                <w:noProof/>
                <w:lang w:val="vi-VN"/>
              </w:rPr>
              <w:t xml:space="preserve"> kế giao diện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7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7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E68B125" w14:textId="6C58DE9D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8" w:history="1">
            <w:r w:rsidR="00517D0E" w:rsidRPr="002C2C54">
              <w:rPr>
                <w:rStyle w:val="Hyperlink"/>
                <w:noProof/>
                <w:lang w:val="vi-VN"/>
              </w:rPr>
              <w:t>3.3.1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Sơ đồ tổ chức giao diện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8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7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5160B893" w14:textId="7CBC7C5A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69" w:history="1">
            <w:r w:rsidR="00517D0E" w:rsidRPr="002C2C54">
              <w:rPr>
                <w:rStyle w:val="Hyperlink"/>
                <w:noProof/>
                <w:lang w:val="vi-VN"/>
              </w:rPr>
              <w:t>3.3.2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Giao diện cửa sổ chính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69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8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695BAF8" w14:textId="4C18F9EF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70" w:history="1">
            <w:r w:rsidR="00517D0E" w:rsidRPr="002C2C54">
              <w:rPr>
                <w:rStyle w:val="Hyperlink"/>
                <w:noProof/>
                <w:lang w:val="vi-VN"/>
              </w:rPr>
              <w:t>3.3.3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Giao diện chức năng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70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19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39326E39" w14:textId="5AD1091E" w:rsidR="00517D0E" w:rsidRDefault="00B72543">
          <w:pPr>
            <w:pStyle w:val="TOC3"/>
            <w:tabs>
              <w:tab w:val="left" w:pos="1320"/>
              <w:tab w:val="right" w:leader="dot" w:pos="9629"/>
            </w:tabs>
            <w:rPr>
              <w:noProof/>
            </w:rPr>
          </w:pPr>
          <w:hyperlink w:anchor="_Toc77797671" w:history="1">
            <w:r w:rsidR="00517D0E" w:rsidRPr="002C2C54">
              <w:rPr>
                <w:rStyle w:val="Hyperlink"/>
                <w:noProof/>
                <w:lang w:val="vi-VN"/>
              </w:rPr>
              <w:t>3.3.4</w:t>
            </w:r>
            <w:r w:rsidR="00517D0E">
              <w:rPr>
                <w:noProof/>
              </w:rPr>
              <w:tab/>
            </w:r>
            <w:r w:rsidR="00517D0E" w:rsidRPr="002C2C54">
              <w:rPr>
                <w:rStyle w:val="Hyperlink"/>
                <w:noProof/>
                <w:lang w:val="vi-VN"/>
              </w:rPr>
              <w:t>Các giao diện hổ trợ khác</w:t>
            </w:r>
            <w:r w:rsidR="00517D0E">
              <w:rPr>
                <w:noProof/>
                <w:webHidden/>
              </w:rPr>
              <w:tab/>
            </w:r>
            <w:r w:rsidR="00517D0E">
              <w:rPr>
                <w:noProof/>
                <w:webHidden/>
              </w:rPr>
              <w:fldChar w:fldCharType="begin"/>
            </w:r>
            <w:r w:rsidR="00517D0E">
              <w:rPr>
                <w:noProof/>
                <w:webHidden/>
              </w:rPr>
              <w:instrText xml:space="preserve"> PAGEREF _Toc77797671 \h </w:instrText>
            </w:r>
            <w:r w:rsidR="00517D0E">
              <w:rPr>
                <w:noProof/>
                <w:webHidden/>
              </w:rPr>
            </w:r>
            <w:r w:rsidR="00517D0E">
              <w:rPr>
                <w:noProof/>
                <w:webHidden/>
              </w:rPr>
              <w:fldChar w:fldCharType="separate"/>
            </w:r>
            <w:r w:rsidR="00517D0E">
              <w:rPr>
                <w:noProof/>
                <w:webHidden/>
              </w:rPr>
              <w:t>30</w:t>
            </w:r>
            <w:r w:rsidR="00517D0E">
              <w:rPr>
                <w:noProof/>
                <w:webHidden/>
              </w:rPr>
              <w:fldChar w:fldCharType="end"/>
            </w:r>
          </w:hyperlink>
        </w:p>
        <w:p w14:paraId="08AB6E61" w14:textId="5EBB480A" w:rsidR="001D475C" w:rsidRPr="00CD066B" w:rsidRDefault="00603E0E" w:rsidP="001D475C">
          <w:pPr>
            <w:rPr>
              <w:sz w:val="21"/>
              <w:szCs w:val="21"/>
            </w:rPr>
          </w:pPr>
          <w:r w:rsidRPr="00CD066B">
            <w:rPr>
              <w:b/>
              <w:bCs/>
              <w:noProof/>
              <w:sz w:val="21"/>
              <w:szCs w:val="21"/>
            </w:rPr>
            <w:lastRenderedPageBreak/>
            <w:fldChar w:fldCharType="end"/>
          </w:r>
        </w:p>
      </w:sdtContent>
    </w:sdt>
    <w:p w14:paraId="52892F85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FF9211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61CFA1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674297A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FB95820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65B4634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3BF3C6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5EA6BA27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6A5A7A66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749C76F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41F8D58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7DB5DB6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21CB473C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418BE0D9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12D3F222" w14:textId="77777777" w:rsidR="00937070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</w:p>
    <w:p w14:paraId="09FA6EE8" w14:textId="77777777" w:rsidR="001D475C" w:rsidRDefault="00937070" w:rsidP="00937070">
      <w:pPr>
        <w:tabs>
          <w:tab w:val="left" w:pos="8665"/>
        </w:tabs>
        <w:jc w:val="center"/>
        <w:rPr>
          <w:sz w:val="21"/>
          <w:szCs w:val="21"/>
        </w:rPr>
      </w:pPr>
      <w:r w:rsidRPr="00CD066B">
        <w:rPr>
          <w:noProof/>
          <w:color w:val="1CADE4" w:themeColor="accent1"/>
          <w:sz w:val="21"/>
          <w:szCs w:val="21"/>
        </w:rPr>
        <w:drawing>
          <wp:inline distT="0" distB="0" distL="0" distR="0" wp14:anchorId="5A71D49C" wp14:editId="67FCB5C0">
            <wp:extent cx="2844000" cy="1080000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55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4000" cy="10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A712E" w14:textId="77777777" w:rsidR="00CF5F41" w:rsidRPr="00CF5F41" w:rsidRDefault="00CF5F41" w:rsidP="00CF5F41">
      <w:pPr>
        <w:rPr>
          <w:sz w:val="21"/>
          <w:szCs w:val="21"/>
        </w:rPr>
      </w:pPr>
    </w:p>
    <w:p w14:paraId="6EFB6F9F" w14:textId="77777777" w:rsidR="00CF5F41" w:rsidRPr="00CF5F41" w:rsidRDefault="00CF5F41" w:rsidP="00CF5F41">
      <w:pPr>
        <w:rPr>
          <w:sz w:val="21"/>
          <w:szCs w:val="21"/>
        </w:rPr>
      </w:pPr>
    </w:p>
    <w:p w14:paraId="01844309" w14:textId="77777777" w:rsidR="00CF5F41" w:rsidRPr="00CF5F41" w:rsidRDefault="00CF5F41" w:rsidP="00CF5F41">
      <w:pPr>
        <w:rPr>
          <w:sz w:val="21"/>
          <w:szCs w:val="21"/>
        </w:rPr>
      </w:pPr>
    </w:p>
    <w:p w14:paraId="5A8BEED7" w14:textId="77777777" w:rsidR="00CF5F41" w:rsidRPr="00CF5F41" w:rsidRDefault="00CF5F41" w:rsidP="00CF5F41">
      <w:pPr>
        <w:rPr>
          <w:sz w:val="21"/>
          <w:szCs w:val="21"/>
        </w:rPr>
      </w:pPr>
    </w:p>
    <w:p w14:paraId="259E4A16" w14:textId="77777777" w:rsidR="00CF5F41" w:rsidRPr="00CF5F41" w:rsidRDefault="00CF5F41" w:rsidP="00CF5F41">
      <w:pPr>
        <w:rPr>
          <w:sz w:val="21"/>
          <w:szCs w:val="21"/>
        </w:rPr>
      </w:pPr>
    </w:p>
    <w:p w14:paraId="6D67769B" w14:textId="77777777" w:rsidR="00CF5F41" w:rsidRPr="00CF5F41" w:rsidRDefault="00CF5F41" w:rsidP="00CF5F41">
      <w:pPr>
        <w:rPr>
          <w:sz w:val="21"/>
          <w:szCs w:val="21"/>
        </w:rPr>
      </w:pPr>
    </w:p>
    <w:p w14:paraId="284B01D7" w14:textId="77777777" w:rsidR="00CF5F41" w:rsidRPr="00CF5F41" w:rsidRDefault="00CF5F41" w:rsidP="00CF5F41">
      <w:pPr>
        <w:rPr>
          <w:sz w:val="21"/>
          <w:szCs w:val="21"/>
        </w:rPr>
      </w:pPr>
    </w:p>
    <w:p w14:paraId="6BEAF4C4" w14:textId="77777777" w:rsidR="00CF5F41" w:rsidRPr="00CF5F41" w:rsidRDefault="00CF5F41" w:rsidP="00CF5F41">
      <w:pPr>
        <w:rPr>
          <w:sz w:val="21"/>
          <w:szCs w:val="21"/>
        </w:rPr>
      </w:pPr>
    </w:p>
    <w:p w14:paraId="7F023814" w14:textId="77777777" w:rsidR="00CF5F41" w:rsidRDefault="00CF5F41" w:rsidP="00CF5F41">
      <w:pPr>
        <w:rPr>
          <w:sz w:val="21"/>
          <w:szCs w:val="21"/>
        </w:rPr>
      </w:pPr>
    </w:p>
    <w:p w14:paraId="123FBCC4" w14:textId="0FB2B6AA" w:rsidR="00CF5F41" w:rsidRDefault="00CF5F41" w:rsidP="00CF5F41">
      <w:pPr>
        <w:tabs>
          <w:tab w:val="left" w:pos="7071"/>
        </w:tabs>
        <w:rPr>
          <w:sz w:val="21"/>
          <w:szCs w:val="21"/>
        </w:rPr>
      </w:pPr>
      <w:r>
        <w:rPr>
          <w:sz w:val="21"/>
          <w:szCs w:val="21"/>
        </w:rPr>
        <w:tab/>
      </w:r>
    </w:p>
    <w:p w14:paraId="16DE53B1" w14:textId="44872567" w:rsidR="00CF5F41" w:rsidRPr="00CF5F41" w:rsidRDefault="00CF5F41" w:rsidP="00CF5F41">
      <w:pPr>
        <w:tabs>
          <w:tab w:val="left" w:pos="7071"/>
        </w:tabs>
        <w:rPr>
          <w:sz w:val="21"/>
          <w:szCs w:val="21"/>
        </w:rPr>
        <w:sectPr w:rsidR="00CF5F41" w:rsidRPr="00CF5F41" w:rsidSect="00366453">
          <w:headerReference w:type="default" r:id="rId14"/>
          <w:footerReference w:type="default" r:id="rId15"/>
          <w:pgSz w:w="11907" w:h="16840" w:code="9"/>
          <w:pgMar w:top="1134" w:right="1134" w:bottom="1134" w:left="1134" w:header="720" w:footer="720" w:gutter="0"/>
          <w:cols w:space="720"/>
          <w:docGrid w:linePitch="360"/>
        </w:sectPr>
      </w:pPr>
      <w:r>
        <w:rPr>
          <w:sz w:val="21"/>
          <w:szCs w:val="21"/>
        </w:rPr>
        <w:tab/>
      </w:r>
    </w:p>
    <w:p w14:paraId="70A256D0" w14:textId="77777777" w:rsidR="00D44489" w:rsidRPr="00D44489" w:rsidRDefault="00D44489" w:rsidP="00D44489">
      <w:pPr>
        <w:pStyle w:val="Heading2"/>
        <w:rPr>
          <w:caps/>
          <w:smallCaps w:val="0"/>
          <w:color w:val="0D5672" w:themeColor="accent1" w:themeShade="80"/>
          <w:sz w:val="28"/>
          <w:szCs w:val="28"/>
        </w:rPr>
      </w:pPr>
      <w:bookmarkStart w:id="1" w:name="_Toc77797641"/>
      <w:r w:rsidRPr="00D44489">
        <w:rPr>
          <w:caps/>
          <w:smallCaps w:val="0"/>
          <w:color w:val="0D5672" w:themeColor="accent1" w:themeShade="80"/>
          <w:sz w:val="28"/>
          <w:szCs w:val="28"/>
        </w:rPr>
        <w:lastRenderedPageBreak/>
        <w:t>PHÂN TÍCH</w:t>
      </w:r>
      <w:bookmarkEnd w:id="1"/>
    </w:p>
    <w:p w14:paraId="69D9A73E" w14:textId="68086620" w:rsidR="00603E0E" w:rsidRPr="00CD066B" w:rsidRDefault="00D44489" w:rsidP="00DA6EF8">
      <w:pPr>
        <w:pStyle w:val="Heading2"/>
        <w:rPr>
          <w:sz w:val="24"/>
          <w:szCs w:val="24"/>
          <w:lang w:val="vi-VN"/>
        </w:rPr>
      </w:pPr>
      <w:bookmarkStart w:id="2" w:name="_Toc77797642"/>
      <w:proofErr w:type="spellStart"/>
      <w:r>
        <w:rPr>
          <w:sz w:val="24"/>
          <w:szCs w:val="24"/>
          <w:lang w:val="en-CA"/>
        </w:rPr>
        <w:t>HIện</w:t>
      </w:r>
      <w:proofErr w:type="spellEnd"/>
      <w:r>
        <w:rPr>
          <w:sz w:val="24"/>
          <w:szCs w:val="24"/>
          <w:lang w:val="vi-VN"/>
        </w:rPr>
        <w:t xml:space="preserve"> </w:t>
      </w:r>
      <w:proofErr w:type="spellStart"/>
      <w:r>
        <w:rPr>
          <w:sz w:val="24"/>
          <w:szCs w:val="24"/>
          <w:lang w:val="vi-VN"/>
        </w:rPr>
        <w:t>trạng</w:t>
      </w:r>
      <w:bookmarkEnd w:id="2"/>
      <w:proofErr w:type="spellEnd"/>
    </w:p>
    <w:p w14:paraId="1E131687" w14:textId="257B0951" w:rsidR="005C20C0" w:rsidRPr="005C20C0" w:rsidRDefault="005C20C0" w:rsidP="005C20C0">
      <w:pPr>
        <w:rPr>
          <w:lang w:val="vi-VN"/>
        </w:rPr>
      </w:pP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r w:rsidR="004925A2">
        <w:rPr>
          <w:lang w:val="vi-VN"/>
        </w:rPr>
        <w:t xml:space="preserve">dự trữ và </w:t>
      </w:r>
      <w:proofErr w:type="spellStart"/>
      <w:r w:rsidR="004925A2">
        <w:rPr>
          <w:lang w:val="vi-VN"/>
        </w:rPr>
        <w:t>tồn</w:t>
      </w:r>
      <w:proofErr w:type="spellEnd"/>
      <w:r w:rsidR="004925A2">
        <w:rPr>
          <w:lang w:val="vi-VN"/>
        </w:rPr>
        <w:t xml:space="preserve"> kho</w:t>
      </w:r>
      <w:r w:rsidRPr="005C20C0">
        <w:rPr>
          <w:lang w:val="vi-VN"/>
        </w:rPr>
        <w:t xml:space="preserve"> là một trong </w:t>
      </w:r>
      <w:proofErr w:type="spellStart"/>
      <w:r w:rsidRPr="005C20C0">
        <w:rPr>
          <w:lang w:val="vi-VN"/>
        </w:rPr>
        <w:t>nhữ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quan </w:t>
      </w:r>
      <w:proofErr w:type="spellStart"/>
      <w:r w:rsidRPr="005C20C0">
        <w:rPr>
          <w:lang w:val="vi-VN"/>
        </w:rPr>
        <w:t>trọng</w:t>
      </w:r>
      <w:proofErr w:type="spellEnd"/>
      <w:r w:rsidRPr="005C20C0">
        <w:rPr>
          <w:lang w:val="vi-VN"/>
        </w:rPr>
        <w:t xml:space="preserve"> và </w:t>
      </w:r>
      <w:proofErr w:type="spellStart"/>
      <w:r w:rsidRPr="005C20C0">
        <w:rPr>
          <w:lang w:val="vi-VN"/>
        </w:rPr>
        <w:t>chiế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á</w:t>
      </w:r>
      <w:proofErr w:type="spellEnd"/>
      <w:r w:rsidRPr="005C20C0">
        <w:rPr>
          <w:lang w:val="vi-VN"/>
        </w:rPr>
        <w:t xml:space="preserve"> trị lớn trong </w:t>
      </w:r>
      <w:proofErr w:type="spellStart"/>
      <w:r w:rsidRPr="005C20C0">
        <w:rPr>
          <w:lang w:val="vi-VN"/>
        </w:rPr>
        <w:t>tài</w:t>
      </w:r>
      <w:proofErr w:type="spellEnd"/>
      <w:r w:rsidRPr="005C20C0">
        <w:rPr>
          <w:lang w:val="vi-VN"/>
        </w:rPr>
        <w:t xml:space="preserve"> sản lưu động của </w:t>
      </w:r>
      <w:proofErr w:type="spellStart"/>
      <w:r w:rsidRPr="005C20C0">
        <w:rPr>
          <w:lang w:val="vi-VN"/>
        </w:rPr>
        <w:t>hầu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ết</w:t>
      </w:r>
      <w:proofErr w:type="spellEnd"/>
      <w:r w:rsidRPr="005C20C0">
        <w:rPr>
          <w:lang w:val="vi-VN"/>
        </w:rPr>
        <w:t xml:space="preserve"> doanh nghiệp sản xuất và doanh nghiệp thương </w:t>
      </w:r>
      <w:proofErr w:type="spellStart"/>
      <w:r w:rsidRPr="005C20C0">
        <w:rPr>
          <w:lang w:val="vi-VN"/>
        </w:rPr>
        <w:t>mại</w:t>
      </w:r>
      <w:proofErr w:type="spellEnd"/>
      <w:r w:rsidRPr="005C20C0">
        <w:rPr>
          <w:lang w:val="vi-VN"/>
        </w:rPr>
        <w:t xml:space="preserve">. </w:t>
      </w:r>
      <w:r w:rsidR="004925A2">
        <w:rPr>
          <w:lang w:val="vi-VN"/>
        </w:rPr>
        <w:t xml:space="preserve">Việc lưu trữ </w:t>
      </w:r>
      <w:proofErr w:type="spellStart"/>
      <w:r w:rsidR="004925A2">
        <w:rPr>
          <w:lang w:val="vi-VN"/>
        </w:rPr>
        <w:t>hàng</w:t>
      </w:r>
      <w:proofErr w:type="spellEnd"/>
      <w:r w:rsidR="004925A2">
        <w:rPr>
          <w:lang w:val="vi-VN"/>
        </w:rPr>
        <w:t xml:space="preserve"> </w:t>
      </w:r>
      <w:proofErr w:type="spellStart"/>
      <w:r w:rsidR="004925A2">
        <w:rPr>
          <w:lang w:val="vi-VN"/>
        </w:rPr>
        <w:t>hóa</w:t>
      </w:r>
      <w:proofErr w:type="spellEnd"/>
      <w:r w:rsidRPr="005C20C0">
        <w:rPr>
          <w:lang w:val="vi-VN"/>
        </w:rPr>
        <w:t xml:space="preserve"> có vai trò như một </w:t>
      </w:r>
      <w:proofErr w:type="spellStart"/>
      <w:r w:rsidRPr="005C20C0">
        <w:rPr>
          <w:lang w:val="vi-VN"/>
        </w:rPr>
        <w:t>tấm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đệm</w:t>
      </w:r>
      <w:proofErr w:type="spellEnd"/>
      <w:r w:rsidRPr="005C20C0">
        <w:rPr>
          <w:lang w:val="vi-VN"/>
        </w:rPr>
        <w:t xml:space="preserve"> an </w:t>
      </w:r>
      <w:proofErr w:type="spellStart"/>
      <w:r w:rsidRPr="005C20C0">
        <w:rPr>
          <w:lang w:val="vi-VN"/>
        </w:rPr>
        <w:t>toàn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 w:rsidRPr="005C20C0">
        <w:rPr>
          <w:lang w:val="vi-VN"/>
        </w:rPr>
        <w:t xml:space="preserve"> sản phẩm của doanh nghiệp khi mà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 của các bộ </w:t>
      </w:r>
      <w:proofErr w:type="spellStart"/>
      <w:r w:rsidRPr="005C20C0">
        <w:rPr>
          <w:lang w:val="vi-VN"/>
        </w:rPr>
        <w:t>phận</w:t>
      </w:r>
      <w:proofErr w:type="spellEnd"/>
      <w:r w:rsidRPr="005C20C0">
        <w:rPr>
          <w:lang w:val="vi-VN"/>
        </w:rPr>
        <w:t xml:space="preserve"> này chưa </w:t>
      </w:r>
      <w:proofErr w:type="spellStart"/>
      <w:r w:rsidRPr="005C20C0">
        <w:rPr>
          <w:lang w:val="vi-VN"/>
        </w:rPr>
        <w:t>đạ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ới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ự</w:t>
      </w:r>
      <w:proofErr w:type="spellEnd"/>
      <w:r w:rsidRPr="005C20C0">
        <w:rPr>
          <w:lang w:val="vi-VN"/>
        </w:rPr>
        <w:t xml:space="preserve"> đồng bộ.</w:t>
      </w:r>
    </w:p>
    <w:p w14:paraId="5D5408EA" w14:textId="0D340358" w:rsidR="005C20C0" w:rsidRDefault="005C20C0" w:rsidP="005C20C0">
      <w:pPr>
        <w:rPr>
          <w:lang w:val="vi-VN"/>
        </w:rPr>
      </w:pPr>
      <w:r w:rsidRPr="005C20C0">
        <w:rPr>
          <w:lang w:val="vi-VN"/>
        </w:rPr>
        <w:t xml:space="preserve">Do </w:t>
      </w:r>
      <w:proofErr w:type="spellStart"/>
      <w:r w:rsidRPr="005C20C0">
        <w:rPr>
          <w:lang w:val="vi-VN"/>
        </w:rPr>
        <w:t>đó</w:t>
      </w:r>
      <w:proofErr w:type="spellEnd"/>
      <w:r w:rsidRPr="005C20C0">
        <w:rPr>
          <w:lang w:val="vi-VN"/>
        </w:rPr>
        <w:t xml:space="preserve">, c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giữ</w:t>
      </w:r>
      <w:proofErr w:type="spellEnd"/>
      <w:r w:rsidRPr="005C20C0">
        <w:rPr>
          <w:lang w:val="vi-VN"/>
        </w:rPr>
        <w:t xml:space="preserve"> vai trò then </w:t>
      </w:r>
      <w:proofErr w:type="spellStart"/>
      <w:r>
        <w:rPr>
          <w:lang w:val="vi-VN"/>
        </w:rPr>
        <w:t>chốt</w:t>
      </w:r>
      <w:proofErr w:type="spellEnd"/>
      <w:r>
        <w:rPr>
          <w:lang w:val="vi-VN"/>
        </w:rPr>
        <w:t>, có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ảnh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ưởng</w:t>
      </w:r>
      <w:proofErr w:type="spellEnd"/>
      <w:r>
        <w:rPr>
          <w:lang w:val="vi-VN"/>
        </w:rPr>
        <w:t xml:space="preserve"> lớn và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rực</w:t>
      </w:r>
      <w:proofErr w:type="spellEnd"/>
      <w:r w:rsidRPr="005C20C0">
        <w:rPr>
          <w:lang w:val="vi-VN"/>
        </w:rPr>
        <w:t xml:space="preserve"> tiếp đến</w:t>
      </w:r>
      <w:r>
        <w:rPr>
          <w:lang w:val="vi-VN"/>
        </w:rPr>
        <w:t xml:space="preserve"> kết quả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oạt</w:t>
      </w:r>
      <w:proofErr w:type="spellEnd"/>
      <w:r w:rsidRPr="005C20C0">
        <w:rPr>
          <w:lang w:val="vi-VN"/>
        </w:rPr>
        <w:t xml:space="preserve"> động</w:t>
      </w:r>
      <w:r>
        <w:rPr>
          <w:lang w:val="vi-VN"/>
        </w:rPr>
        <w:t xml:space="preserve"> kinh doanh</w:t>
      </w:r>
      <w:r w:rsidRPr="005C20C0">
        <w:rPr>
          <w:lang w:val="vi-VN"/>
        </w:rPr>
        <w:t xml:space="preserve"> của doanh nghiệp. </w:t>
      </w:r>
      <w:r>
        <w:rPr>
          <w:lang w:val="vi-VN"/>
        </w:rPr>
        <w:t>C</w:t>
      </w:r>
      <w:r w:rsidRPr="005C20C0">
        <w:rPr>
          <w:lang w:val="vi-VN"/>
        </w:rPr>
        <w:t xml:space="preserve">ông </w:t>
      </w:r>
      <w:proofErr w:type="spellStart"/>
      <w:r w:rsidRPr="005C20C0">
        <w:rPr>
          <w:lang w:val="vi-VN"/>
        </w:rPr>
        <w:t>tác</w:t>
      </w:r>
      <w:proofErr w:type="spellEnd"/>
      <w:r w:rsidRPr="005C20C0">
        <w:rPr>
          <w:lang w:val="vi-VN"/>
        </w:rPr>
        <w:t xml:space="preserve"> quản lý </w:t>
      </w:r>
      <w:proofErr w:type="spellStart"/>
      <w:r w:rsidRPr="005C20C0">
        <w:rPr>
          <w:lang w:val="vi-VN"/>
        </w:rPr>
        <w:t>hà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ồn</w:t>
      </w:r>
      <w:proofErr w:type="spellEnd"/>
      <w:r w:rsidRPr="005C20C0">
        <w:rPr>
          <w:lang w:val="vi-VN"/>
        </w:rPr>
        <w:t xml:space="preserve"> kho </w:t>
      </w:r>
      <w:proofErr w:type="spellStart"/>
      <w:r w:rsidRPr="005C20C0">
        <w:rPr>
          <w:lang w:val="vi-VN"/>
        </w:rPr>
        <w:t>tố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sẽ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úp</w:t>
      </w:r>
      <w:proofErr w:type="spellEnd"/>
      <w:r w:rsidRPr="005C20C0">
        <w:rPr>
          <w:lang w:val="vi-VN"/>
        </w:rPr>
        <w:t xml:space="preserve"> doanh nghiệp </w:t>
      </w:r>
      <w:proofErr w:type="spellStart"/>
      <w:r w:rsidRPr="005C20C0">
        <w:rPr>
          <w:lang w:val="vi-VN"/>
        </w:rPr>
        <w:t>cắ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ảm</w:t>
      </w:r>
      <w:proofErr w:type="spellEnd"/>
      <w:r w:rsidRPr="005C20C0">
        <w:rPr>
          <w:lang w:val="vi-VN"/>
        </w:rPr>
        <w:t xml:space="preserve"> </w:t>
      </w:r>
      <w:r>
        <w:rPr>
          <w:lang w:val="vi-VN"/>
        </w:rPr>
        <w:t>được nhiều</w:t>
      </w:r>
      <w:r w:rsidRPr="005C20C0">
        <w:rPr>
          <w:lang w:val="vi-VN"/>
        </w:rPr>
        <w:t xml:space="preserve"> chi </w:t>
      </w:r>
      <w:proofErr w:type="spellStart"/>
      <w:r w:rsidRPr="005C20C0">
        <w:rPr>
          <w:lang w:val="vi-VN"/>
        </w:rPr>
        <w:t>phí</w:t>
      </w:r>
      <w:proofErr w:type="spellEnd"/>
      <w:r>
        <w:rPr>
          <w:lang w:val="vi-VN"/>
        </w:rPr>
        <w:t xml:space="preserve"> như</w:t>
      </w:r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c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nhân công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cơ </w:t>
      </w:r>
      <w:proofErr w:type="spellStart"/>
      <w:r w:rsidRPr="005C20C0">
        <w:rPr>
          <w:lang w:val="vi-VN"/>
        </w:rPr>
        <w:t>hội</w:t>
      </w:r>
      <w:proofErr w:type="spellEnd"/>
      <w:r w:rsidRPr="005C20C0">
        <w:rPr>
          <w:lang w:val="vi-VN"/>
        </w:rPr>
        <w:t xml:space="preserve">, chi </w:t>
      </w:r>
      <w:proofErr w:type="spellStart"/>
      <w:r w:rsidRPr="005C20C0">
        <w:rPr>
          <w:lang w:val="vi-VN"/>
        </w:rPr>
        <w:t>phí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thiệt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ại</w:t>
      </w:r>
      <w:proofErr w:type="spellEnd"/>
      <w:r w:rsidRPr="005C20C0">
        <w:rPr>
          <w:lang w:val="vi-VN"/>
        </w:rPr>
        <w:t xml:space="preserve"> do sản phẩm </w:t>
      </w:r>
      <w:proofErr w:type="spellStart"/>
      <w:r w:rsidRPr="005C20C0">
        <w:rPr>
          <w:lang w:val="vi-VN"/>
        </w:rPr>
        <w:t>lỗi</w:t>
      </w:r>
      <w:proofErr w:type="spellEnd"/>
      <w:r w:rsidRPr="005C20C0">
        <w:rPr>
          <w:lang w:val="vi-VN"/>
        </w:rPr>
        <w:t xml:space="preserve"> thời, </w:t>
      </w:r>
      <w:proofErr w:type="spellStart"/>
      <w:r w:rsidRPr="005C20C0">
        <w:rPr>
          <w:lang w:val="vi-VN"/>
        </w:rPr>
        <w:t>hỏng</w:t>
      </w:r>
      <w:proofErr w:type="spellEnd"/>
      <w:r w:rsidRPr="005C20C0">
        <w:rPr>
          <w:lang w:val="vi-VN"/>
        </w:rPr>
        <w:t xml:space="preserve"> </w:t>
      </w:r>
      <w:proofErr w:type="spellStart"/>
      <w:r w:rsidRPr="005C20C0">
        <w:rPr>
          <w:lang w:val="vi-VN"/>
        </w:rPr>
        <w:t>hóc</w:t>
      </w:r>
      <w:proofErr w:type="spellEnd"/>
      <w:r w:rsidRPr="005C20C0">
        <w:rPr>
          <w:lang w:val="vi-VN"/>
        </w:rPr>
        <w:t xml:space="preserve">, </w:t>
      </w:r>
      <w:proofErr w:type="spellStart"/>
      <w:r w:rsidRPr="005C20C0">
        <w:rPr>
          <w:lang w:val="vi-VN"/>
        </w:rPr>
        <w:t>mất</w:t>
      </w:r>
      <w:proofErr w:type="spellEnd"/>
      <w:r w:rsidRPr="005C20C0">
        <w:rPr>
          <w:lang w:val="vi-VN"/>
        </w:rPr>
        <w:t xml:space="preserve"> mát, .</w:t>
      </w:r>
      <w:r>
        <w:rPr>
          <w:lang w:val="vi-VN"/>
        </w:rPr>
        <w:t>.</w:t>
      </w:r>
      <w:r w:rsidRPr="005C20C0">
        <w:rPr>
          <w:lang w:val="vi-VN"/>
        </w:rPr>
        <w:t xml:space="preserve">. </w:t>
      </w:r>
    </w:p>
    <w:p w14:paraId="5376C714" w14:textId="782ECD16" w:rsidR="00715A52" w:rsidRPr="005118B3" w:rsidRDefault="001922EB" w:rsidP="001922EB">
      <w:pPr>
        <w:rPr>
          <w:lang w:val="vi-VN"/>
        </w:rPr>
      </w:pPr>
      <w:proofErr w:type="spellStart"/>
      <w:r>
        <w:rPr>
          <w:lang w:val="vi-VN"/>
        </w:rPr>
        <w:t>Vì</w:t>
      </w:r>
      <w:proofErr w:type="spellEnd"/>
      <w:r>
        <w:rPr>
          <w:lang w:val="vi-VN"/>
        </w:rPr>
        <w:t xml:space="preserve"> vây, </w:t>
      </w:r>
      <w:proofErr w:type="spellStart"/>
      <w:r>
        <w:rPr>
          <w:lang w:val="vi-VN"/>
        </w:rPr>
        <w:t>mục</w:t>
      </w:r>
      <w:proofErr w:type="spellEnd"/>
      <w:r>
        <w:rPr>
          <w:lang w:val="vi-VN"/>
        </w:rPr>
        <w:t xml:space="preserve"> tiêu của </w:t>
      </w:r>
      <w:proofErr w:type="spellStart"/>
      <w:r>
        <w:rPr>
          <w:lang w:val="vi-VN"/>
        </w:rPr>
        <w:t>nhó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húng</w:t>
      </w:r>
      <w:proofErr w:type="spellEnd"/>
      <w:r>
        <w:rPr>
          <w:lang w:val="vi-VN"/>
        </w:rPr>
        <w:t xml:space="preserve"> em</w:t>
      </w:r>
      <w:r w:rsidR="004925A2">
        <w:rPr>
          <w:lang w:val="vi-VN"/>
        </w:rPr>
        <w:t xml:space="preserve"> là</w:t>
      </w:r>
      <w:r>
        <w:rPr>
          <w:lang w:val="vi-VN"/>
        </w:rPr>
        <w:t xml:space="preserve"> tạo ra phần mềm “quản lý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– STOMAN” </w:t>
      </w:r>
      <w:proofErr w:type="spellStart"/>
      <w:r>
        <w:rPr>
          <w:lang w:val="vi-VN"/>
        </w:rPr>
        <w:t>nhằ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ác doanh nghiệp có thể nâng cao công </w:t>
      </w:r>
      <w:proofErr w:type="spellStart"/>
      <w:r>
        <w:rPr>
          <w:lang w:val="vi-VN"/>
        </w:rPr>
        <w:t>tác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ồn</w:t>
      </w:r>
      <w:proofErr w:type="spellEnd"/>
      <w:r>
        <w:rPr>
          <w:lang w:val="vi-VN"/>
        </w:rPr>
        <w:t xml:space="preserve"> kho và </w:t>
      </w:r>
      <w:proofErr w:type="spellStart"/>
      <w:r>
        <w:rPr>
          <w:lang w:val="vi-VN"/>
        </w:rPr>
        <w:t>giảm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tải</w:t>
      </w:r>
      <w:proofErr w:type="spellEnd"/>
      <w:r>
        <w:rPr>
          <w:lang w:val="vi-VN"/>
        </w:rPr>
        <w:t xml:space="preserve"> nhân viên hành chính liên quan đến việc thống kê trong các kho </w:t>
      </w:r>
      <w:proofErr w:type="spellStart"/>
      <w:r>
        <w:rPr>
          <w:lang w:val="vi-VN"/>
        </w:rPr>
        <w:t>hàng</w:t>
      </w:r>
      <w:proofErr w:type="spellEnd"/>
      <w:r>
        <w:rPr>
          <w:lang w:val="vi-VN"/>
        </w:rPr>
        <w:t xml:space="preserve">. Qua </w:t>
      </w:r>
      <w:proofErr w:type="spellStart"/>
      <w:r>
        <w:rPr>
          <w:lang w:val="vi-VN"/>
        </w:rPr>
        <w:t>đó</w:t>
      </w:r>
      <w:proofErr w:type="spellEnd"/>
      <w:r>
        <w:rPr>
          <w:lang w:val="vi-VN"/>
        </w:rPr>
        <w:t xml:space="preserve">, </w:t>
      </w:r>
      <w:proofErr w:type="spellStart"/>
      <w:r>
        <w:rPr>
          <w:lang w:val="vi-VN"/>
        </w:rPr>
        <w:t>giúp</w:t>
      </w:r>
      <w:proofErr w:type="spellEnd"/>
      <w:r>
        <w:rPr>
          <w:lang w:val="vi-VN"/>
        </w:rPr>
        <w:t xml:space="preserve"> công ty cân </w:t>
      </w:r>
      <w:proofErr w:type="spellStart"/>
      <w:r>
        <w:rPr>
          <w:lang w:val="vi-VN"/>
        </w:rPr>
        <w:t>bằng</w:t>
      </w:r>
      <w:proofErr w:type="spellEnd"/>
      <w:r>
        <w:rPr>
          <w:lang w:val="vi-VN"/>
        </w:rPr>
        <w:t xml:space="preserve"> </w:t>
      </w:r>
      <w:proofErr w:type="spellStart"/>
      <w:r w:rsidRPr="005C20C0">
        <w:rPr>
          <w:lang w:val="vi-VN"/>
        </w:rPr>
        <w:t>giữa</w:t>
      </w:r>
      <w:proofErr w:type="spellEnd"/>
      <w:r w:rsidRPr="005C20C0">
        <w:rPr>
          <w:lang w:val="vi-VN"/>
        </w:rPr>
        <w:t xml:space="preserve"> các giai </w:t>
      </w:r>
      <w:proofErr w:type="spellStart"/>
      <w:r w:rsidRPr="005C20C0">
        <w:rPr>
          <w:lang w:val="vi-VN"/>
        </w:rPr>
        <w:t>đoạn</w:t>
      </w:r>
      <w:proofErr w:type="spellEnd"/>
      <w:r w:rsidRPr="005C20C0">
        <w:rPr>
          <w:lang w:val="vi-VN"/>
        </w:rPr>
        <w:t xml:space="preserve"> sản xuất - dự trữ - tiêu </w:t>
      </w:r>
      <w:proofErr w:type="spellStart"/>
      <w:r w:rsidRPr="005C20C0">
        <w:rPr>
          <w:lang w:val="vi-VN"/>
        </w:rPr>
        <w:t>thụ</w:t>
      </w:r>
      <w:proofErr w:type="spellEnd"/>
      <w:r>
        <w:rPr>
          <w:lang w:val="vi-VN"/>
        </w:rPr>
        <w:t xml:space="preserve"> và </w:t>
      </w:r>
      <w:proofErr w:type="spellStart"/>
      <w:r>
        <w:rPr>
          <w:lang w:val="vi-VN"/>
        </w:rPr>
        <w:t>đạt</w:t>
      </w:r>
      <w:proofErr w:type="spellEnd"/>
      <w:r>
        <w:rPr>
          <w:lang w:val="vi-VN"/>
        </w:rPr>
        <w:t xml:space="preserve"> được kết quả </w:t>
      </w:r>
      <w:proofErr w:type="spellStart"/>
      <w:r>
        <w:rPr>
          <w:lang w:val="vi-VN"/>
        </w:rPr>
        <w:t>tốt</w:t>
      </w:r>
      <w:proofErr w:type="spellEnd"/>
      <w:r>
        <w:rPr>
          <w:lang w:val="vi-VN"/>
        </w:rPr>
        <w:t xml:space="preserve"> hơn trong </w:t>
      </w:r>
      <w:proofErr w:type="spellStart"/>
      <w:r>
        <w:rPr>
          <w:lang w:val="vi-VN"/>
        </w:rPr>
        <w:t>hoạt</w:t>
      </w:r>
      <w:proofErr w:type="spellEnd"/>
      <w:r>
        <w:rPr>
          <w:lang w:val="vi-VN"/>
        </w:rPr>
        <w:t xml:space="preserve"> động công ty.</w:t>
      </w:r>
    </w:p>
    <w:p w14:paraId="23A1E656" w14:textId="3D27A3F7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3" w:name="_Toc77797643"/>
      <w:r w:rsidRPr="00CD066B">
        <w:rPr>
          <w:sz w:val="24"/>
          <w:szCs w:val="24"/>
          <w:lang w:val="vi-VN"/>
        </w:rPr>
        <w:t xml:space="preserve">Yêu cầu </w:t>
      </w:r>
      <w:r w:rsidR="005C20C0">
        <w:rPr>
          <w:sz w:val="24"/>
          <w:szCs w:val="24"/>
          <w:lang w:val="vi-VN"/>
        </w:rPr>
        <w:t>hệ thống</w:t>
      </w:r>
      <w:bookmarkEnd w:id="3"/>
    </w:p>
    <w:p w14:paraId="4F86285B" w14:textId="6A450680" w:rsidR="006D3076" w:rsidRPr="00CD066B" w:rsidRDefault="001922EB" w:rsidP="006D3076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 xml:space="preserve">Yêu cầu </w:t>
      </w:r>
    </w:p>
    <w:p w14:paraId="68C70AE4" w14:textId="2413F485" w:rsidR="006D3076" w:rsidRPr="00CD066B" w:rsidRDefault="006D3076" w:rsidP="00FB27EE">
      <w:pPr>
        <w:pStyle w:val="Shortsectiontitle"/>
      </w:pPr>
      <w:r w:rsidRPr="00CD066B">
        <w:t>Yêu cầu chức năng nghiệp vụ</w:t>
      </w:r>
    </w:p>
    <w:p w14:paraId="27FC6DA3" w14:textId="47F280CF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nhóm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, </w:t>
      </w:r>
      <w:proofErr w:type="spellStart"/>
      <w:r w:rsidRPr="00C1242F">
        <w:rPr>
          <w:b w:val="0"/>
          <w:smallCaps w:val="0"/>
        </w:rPr>
        <w:t>hàng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 w:rsidRPr="00C1242F">
        <w:rPr>
          <w:b w:val="0"/>
          <w:smallCaps w:val="0"/>
        </w:rPr>
        <w:t>hoá</w:t>
      </w:r>
      <w:proofErr w:type="spellEnd"/>
    </w:p>
    <w:p w14:paraId="1A06C4C8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>Quản lý kho</w:t>
      </w:r>
    </w:p>
    <w:p w14:paraId="36881B85" w14:textId="3B5A0429" w:rsid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 w:rsidRPr="00C1242F">
        <w:rPr>
          <w:b w:val="0"/>
          <w:smallCaps w:val="0"/>
        </w:rPr>
        <w:t>khách</w:t>
      </w:r>
      <w:proofErr w:type="spellEnd"/>
      <w:r w:rsidRPr="00C1242F">
        <w:rPr>
          <w:b w:val="0"/>
          <w:smallCaps w:val="0"/>
        </w:rPr>
        <w:t xml:space="preserve"> </w:t>
      </w:r>
      <w:proofErr w:type="spellStart"/>
      <w:r>
        <w:rPr>
          <w:b w:val="0"/>
          <w:smallCaps w:val="0"/>
        </w:rPr>
        <w:t>hàng</w:t>
      </w:r>
      <w:proofErr w:type="spellEnd"/>
      <w:r>
        <w:rPr>
          <w:b w:val="0"/>
          <w:smallCaps w:val="0"/>
        </w:rPr>
        <w:t xml:space="preserve">, đối </w:t>
      </w:r>
      <w:proofErr w:type="spellStart"/>
      <w:r>
        <w:rPr>
          <w:b w:val="0"/>
          <w:smallCaps w:val="0"/>
        </w:rPr>
        <w:t>tác</w:t>
      </w:r>
      <w:proofErr w:type="spellEnd"/>
    </w:p>
    <w:p w14:paraId="075E6806" w14:textId="56060E6C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Quản lý </w:t>
      </w:r>
      <w:proofErr w:type="spellStart"/>
      <w:r>
        <w:rPr>
          <w:b w:val="0"/>
          <w:smallCaps w:val="0"/>
        </w:rPr>
        <w:t>phiếu</w:t>
      </w:r>
      <w:proofErr w:type="spellEnd"/>
      <w:r>
        <w:rPr>
          <w:b w:val="0"/>
          <w:smallCaps w:val="0"/>
        </w:rPr>
        <w:t xml:space="preserve"> nhập, </w:t>
      </w:r>
      <w:proofErr w:type="spellStart"/>
      <w:r>
        <w:rPr>
          <w:b w:val="0"/>
          <w:smallCaps w:val="0"/>
        </w:rPr>
        <w:t>phiếu</w:t>
      </w:r>
      <w:proofErr w:type="spellEnd"/>
      <w:r>
        <w:rPr>
          <w:b w:val="0"/>
          <w:smallCaps w:val="0"/>
        </w:rPr>
        <w:t xml:space="preserve"> xuất, </w:t>
      </w:r>
      <w:proofErr w:type="spellStart"/>
      <w:r>
        <w:rPr>
          <w:b w:val="0"/>
          <w:smallCaps w:val="0"/>
        </w:rPr>
        <w:t>hóa</w:t>
      </w:r>
      <w:proofErr w:type="spellEnd"/>
      <w:r>
        <w:rPr>
          <w:b w:val="0"/>
          <w:smallCaps w:val="0"/>
        </w:rPr>
        <w:t xml:space="preserve"> đơn</w:t>
      </w:r>
    </w:p>
    <w:p w14:paraId="7CF83DA9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>Quản lý nhân viên</w:t>
      </w:r>
    </w:p>
    <w:p w14:paraId="5A4F1164" w14:textId="77777777" w:rsidR="00C1242F" w:rsidRPr="00C1242F" w:rsidRDefault="00C1242F" w:rsidP="00C1242F">
      <w:pPr>
        <w:pStyle w:val="Shortsectiontitle"/>
        <w:numPr>
          <w:ilvl w:val="1"/>
          <w:numId w:val="33"/>
        </w:numPr>
        <w:rPr>
          <w:b w:val="0"/>
          <w:smallCaps w:val="0"/>
        </w:rPr>
      </w:pPr>
      <w:r w:rsidRPr="00C1242F">
        <w:rPr>
          <w:b w:val="0"/>
          <w:smallCaps w:val="0"/>
        </w:rPr>
        <w:t xml:space="preserve">Kiểm kê kho và </w:t>
      </w:r>
      <w:proofErr w:type="spellStart"/>
      <w:r w:rsidRPr="00C1242F">
        <w:rPr>
          <w:b w:val="0"/>
          <w:smallCaps w:val="0"/>
        </w:rPr>
        <w:t>báo</w:t>
      </w:r>
      <w:proofErr w:type="spellEnd"/>
      <w:r w:rsidRPr="00C1242F">
        <w:rPr>
          <w:b w:val="0"/>
          <w:smallCaps w:val="0"/>
        </w:rPr>
        <w:t xml:space="preserve"> cáo tổng hợp</w:t>
      </w:r>
    </w:p>
    <w:p w14:paraId="46E18CAE" w14:textId="6A947E1E" w:rsidR="006D3076" w:rsidRPr="00CD066B" w:rsidRDefault="006D3076" w:rsidP="00FB27EE">
      <w:pPr>
        <w:pStyle w:val="Shortsectiontitle"/>
      </w:pPr>
      <w:r w:rsidRPr="00CD066B">
        <w:t>Yêu cầu về bảo mật</w:t>
      </w:r>
    </w:p>
    <w:p w14:paraId="5FC81E66" w14:textId="573679CF" w:rsidR="006D3076" w:rsidRPr="00CD066B" w:rsidRDefault="006D3076" w:rsidP="001922EB">
      <w:pPr>
        <w:pStyle w:val="Bulletpoint"/>
      </w:pPr>
      <w:r w:rsidRPr="00CD066B">
        <w:t xml:space="preserve">Tất cả </w:t>
      </w:r>
    </w:p>
    <w:p w14:paraId="7532C1E4" w14:textId="5FEBE6C5" w:rsidR="00830B36" w:rsidRPr="00FB27EE" w:rsidRDefault="006D3076" w:rsidP="00FB27EE">
      <w:pPr>
        <w:pStyle w:val="Bulletpoint"/>
      </w:pPr>
      <w:r w:rsidRPr="00CD066B">
        <w:t xml:space="preserve">Nhân viên </w:t>
      </w:r>
    </w:p>
    <w:p w14:paraId="71A22FAC" w14:textId="577BCF4D" w:rsidR="006D3076" w:rsidRPr="00CD066B" w:rsidRDefault="006D3076" w:rsidP="00FB27EE">
      <w:pPr>
        <w:pStyle w:val="Shortsectiontitle"/>
      </w:pPr>
      <w:r w:rsidRPr="00CD066B">
        <w:t>Yêu cầu về môi trường công nghệ</w:t>
      </w:r>
    </w:p>
    <w:p w14:paraId="3F9407B8" w14:textId="00F0C424" w:rsidR="006D3076" w:rsidRPr="00CD066B" w:rsidRDefault="006D3076" w:rsidP="00FB27EE">
      <w:pPr>
        <w:pStyle w:val="Bulletpoint"/>
      </w:pPr>
      <w:r w:rsidRPr="00CD066B">
        <w:t>Ứng dụng phải được thực với công nghệ Swing và JDBC chạy trên mọi hệ điều hành với môi trường JDK tối thiểu 1.</w:t>
      </w:r>
      <w:r w:rsidR="0031604A" w:rsidRPr="00CD066B">
        <w:t>8</w:t>
      </w:r>
    </w:p>
    <w:p w14:paraId="76BB5A4E" w14:textId="34DF6DAC" w:rsidR="00830B36" w:rsidRDefault="006D3076" w:rsidP="00FB27EE">
      <w:pPr>
        <w:pStyle w:val="Bulletpoint"/>
      </w:pPr>
      <w:r w:rsidRPr="00CD066B">
        <w:t xml:space="preserve">Hệ quản trị CSDL SQL Server 2008 trở </w:t>
      </w:r>
      <w:r w:rsidR="00830B36" w:rsidRPr="00CD066B">
        <w:t>lên</w:t>
      </w:r>
    </w:p>
    <w:p w14:paraId="7A7F3965" w14:textId="77777777" w:rsidR="00D25983" w:rsidRPr="00CD066B" w:rsidRDefault="00D25983" w:rsidP="00715A52">
      <w:pPr>
        <w:pStyle w:val="NoSpacing"/>
      </w:pPr>
    </w:p>
    <w:p w14:paraId="1A271C0D" w14:textId="462A625F" w:rsidR="00420197" w:rsidRDefault="00603E0E" w:rsidP="00420197">
      <w:pPr>
        <w:pStyle w:val="Heading2"/>
        <w:rPr>
          <w:sz w:val="24"/>
          <w:szCs w:val="24"/>
          <w:lang w:val="vi-VN"/>
        </w:rPr>
      </w:pPr>
      <w:bookmarkStart w:id="4" w:name="_Toc77797644"/>
      <w:r w:rsidRPr="00CD066B">
        <w:rPr>
          <w:sz w:val="24"/>
          <w:szCs w:val="24"/>
          <w:lang w:val="vi-VN"/>
        </w:rPr>
        <w:t>Lập kế hoạch dự án</w:t>
      </w:r>
      <w:bookmarkEnd w:id="4"/>
    </w:p>
    <w:p w14:paraId="630CA197" w14:textId="77777777" w:rsidR="00D25983" w:rsidRPr="00D25983" w:rsidRDefault="00D25983" w:rsidP="00715A52">
      <w:pPr>
        <w:pStyle w:val="NoSpacing"/>
        <w:rPr>
          <w:lang w:val="vi-VN"/>
        </w:rPr>
      </w:pPr>
    </w:p>
    <w:p w14:paraId="198763A2" w14:textId="77777777" w:rsidR="00FB27EE" w:rsidRPr="00FB27EE" w:rsidRDefault="00FB27EE" w:rsidP="00FB27EE">
      <w:pPr>
        <w:pStyle w:val="Heading1"/>
        <w:numPr>
          <w:ilvl w:val="0"/>
          <w:numId w:val="0"/>
        </w:numPr>
        <w:ind w:left="432"/>
        <w:rPr>
          <w:sz w:val="28"/>
          <w:szCs w:val="28"/>
          <w:lang w:val="vi-VN"/>
        </w:rPr>
      </w:pPr>
      <w:r w:rsidRPr="00FB27EE">
        <w:rPr>
          <w:sz w:val="28"/>
          <w:szCs w:val="28"/>
          <w:lang w:val="vi-VN"/>
        </w:rPr>
        <w:br w:type="page"/>
      </w:r>
    </w:p>
    <w:p w14:paraId="41646113" w14:textId="66F9D5AE" w:rsidR="00603E0E" w:rsidRPr="00CD066B" w:rsidRDefault="00603E0E" w:rsidP="006D3076">
      <w:pPr>
        <w:pStyle w:val="Heading1"/>
        <w:rPr>
          <w:sz w:val="28"/>
          <w:szCs w:val="28"/>
          <w:lang w:val="vi-VN"/>
        </w:rPr>
      </w:pPr>
      <w:bookmarkStart w:id="5" w:name="_Toc77797645"/>
      <w:r w:rsidRPr="00CD066B">
        <w:rPr>
          <w:sz w:val="28"/>
          <w:szCs w:val="28"/>
          <w:lang w:val="vi-VN"/>
        </w:rPr>
        <w:lastRenderedPageBreak/>
        <w:t>PHÂN TÍCH YÊU CẦU KHÁCH HÀNG</w:t>
      </w:r>
      <w:bookmarkEnd w:id="5"/>
    </w:p>
    <w:p w14:paraId="0B374C45" w14:textId="749C303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6" w:name="_Toc77797646"/>
      <w:r w:rsidRPr="00CD066B">
        <w:rPr>
          <w:sz w:val="24"/>
          <w:szCs w:val="24"/>
          <w:lang w:val="vi-VN"/>
        </w:rPr>
        <w:t>Sơ đồ Usecase</w:t>
      </w:r>
      <w:bookmarkEnd w:id="6"/>
    </w:p>
    <w:p w14:paraId="26F32B3D" w14:textId="0E2E9291" w:rsidR="00D35FA0" w:rsidRDefault="008054EA" w:rsidP="008054EA">
      <w:pPr>
        <w:pStyle w:val="Heading3"/>
        <w:rPr>
          <w:lang w:val="vi-VN"/>
        </w:rPr>
      </w:pPr>
      <w:bookmarkStart w:id="7" w:name="_Toc77797647"/>
      <w:r>
        <w:rPr>
          <w:lang w:val="vi-VN"/>
        </w:rPr>
        <w:t>Cấp 1</w:t>
      </w:r>
      <w:bookmarkEnd w:id="7"/>
    </w:p>
    <w:p w14:paraId="2BB98770" w14:textId="77777777" w:rsidR="008054EA" w:rsidRPr="008054EA" w:rsidRDefault="008054EA" w:rsidP="00715A52">
      <w:pPr>
        <w:pStyle w:val="NoSpacing"/>
        <w:rPr>
          <w:lang w:val="vi-VN"/>
        </w:rPr>
      </w:pPr>
    </w:p>
    <w:p w14:paraId="7CFA8F4C" w14:textId="24674207" w:rsidR="008054EA" w:rsidRPr="008054EA" w:rsidRDefault="00517D0E" w:rsidP="008054EA">
      <w:pPr>
        <w:jc w:val="center"/>
        <w:rPr>
          <w:lang w:val="vi-VN"/>
        </w:rPr>
      </w:pPr>
      <w:r w:rsidRPr="00517D0E">
        <w:rPr>
          <w:noProof/>
        </w:rPr>
        <w:drawing>
          <wp:inline distT="0" distB="0" distL="0" distR="0" wp14:anchorId="1CD1198D" wp14:editId="68E8A8A5">
            <wp:extent cx="5047200" cy="6055200"/>
            <wp:effectExtent l="0" t="0" r="1270" b="3175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200" cy="605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E0ACB" w14:textId="769DC85C" w:rsidR="008054EA" w:rsidRDefault="008054EA" w:rsidP="008054EA">
      <w:pPr>
        <w:pStyle w:val="Heading3"/>
        <w:rPr>
          <w:lang w:val="vi-VN"/>
        </w:rPr>
      </w:pPr>
      <w:bookmarkStart w:id="8" w:name="_Toc77797648"/>
      <w:r>
        <w:rPr>
          <w:lang w:val="vi-VN"/>
        </w:rPr>
        <w:t>Cấp 2</w:t>
      </w:r>
      <w:bookmarkEnd w:id="8"/>
    </w:p>
    <w:p w14:paraId="0B4BC39E" w14:textId="77777777" w:rsidR="00D35FA0" w:rsidRPr="00A00DB4" w:rsidRDefault="00D35FA0" w:rsidP="00715A52">
      <w:pPr>
        <w:pStyle w:val="NoSpacing"/>
        <w:rPr>
          <w:lang w:val="vi-VN"/>
        </w:rPr>
      </w:pPr>
    </w:p>
    <w:p w14:paraId="37B6FFEF" w14:textId="1A36E69B" w:rsidR="00603E0E" w:rsidRPr="00CD066B" w:rsidRDefault="00603E0E" w:rsidP="00397611">
      <w:pPr>
        <w:pStyle w:val="Heading2"/>
        <w:rPr>
          <w:sz w:val="24"/>
          <w:szCs w:val="24"/>
          <w:lang w:val="vi-VN"/>
        </w:rPr>
      </w:pPr>
      <w:bookmarkStart w:id="9" w:name="_Toc77797649"/>
      <w:r w:rsidRPr="00CD066B">
        <w:rPr>
          <w:sz w:val="24"/>
          <w:szCs w:val="24"/>
          <w:lang w:val="vi-VN"/>
        </w:rPr>
        <w:t>Đặc tả yêu cầu hệ thống (SRS)</w:t>
      </w:r>
      <w:bookmarkEnd w:id="9"/>
    </w:p>
    <w:p w14:paraId="0F9B8187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0" w:name="_Toc77797650"/>
      <w:r>
        <w:rPr>
          <w:sz w:val="22"/>
          <w:szCs w:val="22"/>
        </w:rPr>
        <w:t>Quản trị nhân viên.</w:t>
      </w:r>
      <w:bookmarkEnd w:id="10"/>
    </w:p>
    <w:p w14:paraId="5BC4CC57" w14:textId="77777777" w:rsidR="00FC5A21" w:rsidRDefault="00FC5A21" w:rsidP="00FC5A21">
      <w:pPr>
        <w:pStyle w:val="Shortsectiontitle"/>
      </w:pPr>
      <w:bookmarkStart w:id="11" w:name="_Hlk71791513"/>
      <w:r w:rsidRPr="00CD066B">
        <w:t>Mô tả chức năng:</w:t>
      </w:r>
    </w:p>
    <w:p w14:paraId="27E01D91" w14:textId="77777777" w:rsidR="00FC5A21" w:rsidRPr="00CD066B" w:rsidRDefault="00FC5A21" w:rsidP="00FC5A21">
      <w:pPr>
        <w:pStyle w:val="Shortsectionsubtitle"/>
      </w:pPr>
      <w:r w:rsidRPr="000A218F">
        <w:rPr>
          <w:lang w:val="vi-VN"/>
        </w:rPr>
        <w:t xml:space="preserve">Chức năng quản lý nhân viên được sử dụng để quản lý thông tin nhân viên. </w:t>
      </w:r>
      <w:r w:rsidRPr="00CD066B">
        <w:t>Yêu cầu của chức năng:</w:t>
      </w:r>
    </w:p>
    <w:p w14:paraId="5BDB1618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nhân viên</w:t>
      </w:r>
      <w:r>
        <w:rPr>
          <w:lang w:val="en-US"/>
        </w:rPr>
        <w:t>.</w:t>
      </w:r>
    </w:p>
    <w:p w14:paraId="7EEB8F6D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nhân viên</w:t>
      </w:r>
      <w:r w:rsidRPr="00FC5A21">
        <w:t>.</w:t>
      </w:r>
    </w:p>
    <w:p w14:paraId="2DEA3A57" w14:textId="77777777" w:rsidR="00FC5A21" w:rsidRPr="00CD066B" w:rsidRDefault="00FC5A21" w:rsidP="00FC5A21">
      <w:pPr>
        <w:pStyle w:val="Bulletpoint"/>
      </w:pPr>
      <w:r w:rsidRPr="00CD066B">
        <w:t>Thêm nhân viên mới</w:t>
      </w:r>
      <w:r>
        <w:rPr>
          <w:lang w:val="en-US"/>
        </w:rPr>
        <w:t>.</w:t>
      </w:r>
    </w:p>
    <w:p w14:paraId="0DCCEB42" w14:textId="77777777" w:rsidR="00FC5A21" w:rsidRPr="00CD066B" w:rsidRDefault="00FC5A21" w:rsidP="00FC5A21">
      <w:pPr>
        <w:pStyle w:val="Bulletpoint"/>
      </w:pPr>
      <w:proofErr w:type="spellStart"/>
      <w:r w:rsidRPr="00CD066B">
        <w:lastRenderedPageBreak/>
        <w:t>Cập</w:t>
      </w:r>
      <w:proofErr w:type="spellEnd"/>
      <w:r w:rsidRPr="00CD066B">
        <w:t xml:space="preserve"> </w:t>
      </w:r>
      <w:proofErr w:type="spellStart"/>
      <w:r w:rsidRPr="00CD066B">
        <w:t>nhậ</w:t>
      </w:r>
      <w:r>
        <w:t>t</w:t>
      </w:r>
      <w:proofErr w:type="spellEnd"/>
      <w:r>
        <w:t xml:space="preserve"> thông tin.</w:t>
      </w:r>
    </w:p>
    <w:p w14:paraId="0969F9AE" w14:textId="77777777" w:rsidR="00FC5A21" w:rsidRPr="00C11605" w:rsidRDefault="00FC5A21" w:rsidP="00FC5A21">
      <w:pPr>
        <w:pStyle w:val="Bulletpoint"/>
      </w:pPr>
      <w:r w:rsidRPr="00CD066B">
        <w:t xml:space="preserve">Xóa nhân viên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419C2C40" w14:textId="77777777" w:rsidR="00FC5A21" w:rsidRPr="00CD066B" w:rsidRDefault="00FC5A21" w:rsidP="00FC5A21">
      <w:pPr>
        <w:pStyle w:val="Shortsectiontitle"/>
      </w:pPr>
      <w:r w:rsidRPr="00CD066B">
        <w:t>Dữ liệu liên quan:</w:t>
      </w:r>
    </w:p>
    <w:p w14:paraId="1F5A7B41" w14:textId="77777777" w:rsidR="00FC5A21" w:rsidRPr="00104576" w:rsidRDefault="00FC5A21" w:rsidP="00FC5A21">
      <w:pPr>
        <w:pStyle w:val="Shortsectionsubtitle"/>
        <w:rPr>
          <w:lang w:val="vi-VN"/>
        </w:rPr>
      </w:pPr>
      <w:r w:rsidRPr="00104576">
        <w:rPr>
          <w:lang w:val="vi-VN"/>
        </w:rPr>
        <w:t xml:space="preserve">Thông tin của mỗi nhân viên gồm: </w:t>
      </w:r>
    </w:p>
    <w:p w14:paraId="6D372495" w14:textId="77777777" w:rsidR="00FC5A21" w:rsidRPr="00CD066B" w:rsidRDefault="00FC5A21" w:rsidP="00FC5A21">
      <w:pPr>
        <w:pStyle w:val="Bulletpoint"/>
      </w:pPr>
      <w:r w:rsidRPr="00CD066B">
        <w:t>Mã nhân viên (dùng để đăng nhập)</w:t>
      </w:r>
      <w:r w:rsidRPr="00FC5A21">
        <w:t>.</w:t>
      </w:r>
    </w:p>
    <w:p w14:paraId="77835C44" w14:textId="77777777" w:rsidR="00FC5A21" w:rsidRPr="00CD066B" w:rsidRDefault="00FC5A21" w:rsidP="00FC5A21">
      <w:pPr>
        <w:pStyle w:val="Bulletpoint"/>
      </w:pPr>
      <w:r>
        <w:rPr>
          <w:lang w:val="en-US"/>
        </w:rPr>
        <w:t>Họ và tên.</w:t>
      </w:r>
    </w:p>
    <w:p w14:paraId="05778B87" w14:textId="77777777" w:rsidR="00FC5A21" w:rsidRPr="00CD066B" w:rsidRDefault="00FC5A21" w:rsidP="00FC5A21">
      <w:pPr>
        <w:pStyle w:val="Bulletpoint"/>
      </w:pPr>
      <w:r>
        <w:rPr>
          <w:lang w:val="en-US"/>
        </w:rPr>
        <w:t>Mật khẩu.</w:t>
      </w:r>
    </w:p>
    <w:p w14:paraId="56306008" w14:textId="77777777" w:rsidR="00FC5A21" w:rsidRPr="00C11605" w:rsidRDefault="00FC5A21" w:rsidP="00FC5A21">
      <w:pPr>
        <w:pStyle w:val="Bulletpoint"/>
      </w:pPr>
      <w:r w:rsidRPr="00CD066B">
        <w:t xml:space="preserve">Vai trò (trưởng </w:t>
      </w:r>
      <w:proofErr w:type="spellStart"/>
      <w:r>
        <w:rPr>
          <w:lang w:val="en-US"/>
        </w:rPr>
        <w:t>kho</w:t>
      </w:r>
      <w:proofErr w:type="spellEnd"/>
      <w:r w:rsidRPr="00CD066B">
        <w:t xml:space="preserve"> hay </w:t>
      </w:r>
      <w:proofErr w:type="spellStart"/>
      <w:r>
        <w:rPr>
          <w:lang w:val="en-US"/>
        </w:rPr>
        <w:t>thủ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</w:t>
      </w:r>
      <w:proofErr w:type="spellEnd"/>
      <w:r w:rsidRPr="00CD066B">
        <w:t>)</w:t>
      </w:r>
      <w:r>
        <w:rPr>
          <w:lang w:val="en-US"/>
        </w:rPr>
        <w:t>.</w:t>
      </w:r>
    </w:p>
    <w:p w14:paraId="18E0F045" w14:textId="77777777" w:rsidR="00FC5A21" w:rsidRPr="00CD066B" w:rsidRDefault="00FC5A21" w:rsidP="00FC5A21">
      <w:pPr>
        <w:pStyle w:val="Shortsectiontitle"/>
      </w:pPr>
      <w:r w:rsidRPr="00CD066B">
        <w:t>Đối tượng sử dụng:</w:t>
      </w:r>
    </w:p>
    <w:p w14:paraId="086E46FC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363284">
        <w:rPr>
          <w:lang w:val="vi-VN"/>
        </w:rPr>
        <w:t>Thủ</w:t>
      </w:r>
      <w:proofErr w:type="spellEnd"/>
      <w:r w:rsidRPr="00363284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363284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</w:t>
      </w:r>
      <w:r>
        <w:rPr>
          <w:u w:val="single"/>
          <w:lang w:val="vi-VN"/>
        </w:rPr>
        <w:t>c năng</w:t>
      </w:r>
      <w:r w:rsidRPr="0051699C">
        <w:rPr>
          <w:u w:val="single"/>
          <w:lang w:val="vi-VN"/>
        </w:rPr>
        <w:t xml:space="preserve"> </w:t>
      </w:r>
      <w:proofErr w:type="spellStart"/>
      <w:r w:rsidRPr="0051699C">
        <w:rPr>
          <w:u w:val="single"/>
          <w:lang w:val="vi-VN"/>
        </w:rPr>
        <w:t>xoá</w:t>
      </w:r>
      <w:proofErr w:type="spellEnd"/>
      <w:r w:rsidRPr="00363284">
        <w:rPr>
          <w:lang w:val="vi-VN"/>
        </w:rPr>
        <w:t xml:space="preserve">  </w:t>
      </w:r>
      <w:r w:rsidRPr="0051699C">
        <w:rPr>
          <w:lang w:val="vi-VN"/>
        </w:rPr>
        <w:t>thì</w:t>
      </w:r>
      <w:r w:rsidRPr="00CD066B">
        <w:rPr>
          <w:lang w:val="vi-VN"/>
        </w:rPr>
        <w:t xml:space="preserve"> chỉ có trưởng </w:t>
      </w:r>
      <w:r w:rsidRPr="00363284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  <w:bookmarkEnd w:id="11"/>
    </w:p>
    <w:p w14:paraId="09A5E2B4" w14:textId="77777777" w:rsidR="00FC5A21" w:rsidRPr="00363284" w:rsidRDefault="00FC5A21" w:rsidP="00FC5A21">
      <w:pPr>
        <w:rPr>
          <w:lang w:val="vi-VN"/>
        </w:rPr>
      </w:pPr>
    </w:p>
    <w:p w14:paraId="3BF6CCDC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2" w:name="_Toc74501843"/>
      <w:bookmarkStart w:id="13" w:name="_Toc77797651"/>
      <w:r w:rsidRPr="00CD066B">
        <w:rPr>
          <w:sz w:val="22"/>
          <w:szCs w:val="22"/>
          <w:lang w:val="vi-VN"/>
        </w:rPr>
        <w:t xml:space="preserve">Quản lý </w:t>
      </w:r>
      <w:bookmarkEnd w:id="12"/>
      <w:proofErr w:type="spellStart"/>
      <w:r>
        <w:rPr>
          <w:sz w:val="22"/>
          <w:szCs w:val="22"/>
        </w:rPr>
        <w:t>kho</w:t>
      </w:r>
      <w:proofErr w:type="spellEnd"/>
      <w:r>
        <w:rPr>
          <w:sz w:val="22"/>
          <w:szCs w:val="22"/>
        </w:rPr>
        <w:t>.</w:t>
      </w:r>
      <w:bookmarkEnd w:id="13"/>
    </w:p>
    <w:p w14:paraId="061DF9FA" w14:textId="77777777" w:rsidR="00FC5A21" w:rsidRDefault="00FC5A21" w:rsidP="00FC5A21">
      <w:pPr>
        <w:pStyle w:val="Shortsectiontitle"/>
      </w:pPr>
      <w:r w:rsidRPr="000D7943">
        <w:t>Mô tả chức năng:</w:t>
      </w:r>
    </w:p>
    <w:p w14:paraId="470BAE6E" w14:textId="77777777" w:rsidR="00FC5A21" w:rsidRPr="00A10600" w:rsidRDefault="00FC5A21" w:rsidP="00FC5A21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Kho</w:t>
      </w:r>
      <w:r w:rsidRPr="00A10600">
        <w:rPr>
          <w:lang w:val="vi-VN"/>
        </w:rPr>
        <w:t xml:space="preserve"> được sử dụng để quản lý thông tin </w:t>
      </w:r>
      <w:r w:rsidRPr="00FC5A21">
        <w:rPr>
          <w:lang w:val="vi-VN"/>
        </w:rPr>
        <w:t>kho</w:t>
      </w:r>
      <w:r w:rsidRPr="00A10600">
        <w:rPr>
          <w:lang w:val="vi-VN"/>
        </w:rPr>
        <w:t>. Yêu cầu của chức năng:</w:t>
      </w:r>
    </w:p>
    <w:p w14:paraId="262F9E29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Pr="00FC5A21">
        <w:t>Kho.</w:t>
      </w:r>
    </w:p>
    <w:p w14:paraId="0BD34977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>
        <w:rPr>
          <w:lang w:val="en-US"/>
        </w:rPr>
        <w:t>Kho.</w:t>
      </w:r>
      <w:r w:rsidRPr="00CD066B">
        <w:t xml:space="preserve"> </w:t>
      </w:r>
    </w:p>
    <w:p w14:paraId="43B6010B" w14:textId="77777777" w:rsidR="00FC5A21" w:rsidRPr="00CD066B" w:rsidRDefault="00FC5A21" w:rsidP="00FC5A21">
      <w:pPr>
        <w:pStyle w:val="Bulletpoint"/>
      </w:pPr>
      <w:r w:rsidRPr="00CD066B">
        <w:t xml:space="preserve">Thêm </w:t>
      </w:r>
      <w:r>
        <w:rPr>
          <w:lang w:val="en-US"/>
        </w:rPr>
        <w:t>Kho</w:t>
      </w:r>
      <w:r w:rsidRPr="00CD066B">
        <w:t xml:space="preserve"> mới</w:t>
      </w:r>
      <w:r>
        <w:rPr>
          <w:lang w:val="en-US"/>
        </w:rPr>
        <w:t>.</w:t>
      </w:r>
    </w:p>
    <w:p w14:paraId="3852E048" w14:textId="77777777" w:rsidR="00FC5A21" w:rsidRPr="00CD066B" w:rsidRDefault="00FC5A21" w:rsidP="00FC5A21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5E730977" w14:textId="77777777" w:rsidR="00FC5A21" w:rsidRPr="00104576" w:rsidRDefault="00FC5A21" w:rsidP="00FC5A21">
      <w:pPr>
        <w:pStyle w:val="Bulletpoint"/>
      </w:pPr>
      <w:r w:rsidRPr="00CD066B">
        <w:t xml:space="preserve">Xóa </w:t>
      </w:r>
      <w:r w:rsidRPr="00FC5A21">
        <w:t xml:space="preserve">Kho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7E3EF5DD" w14:textId="77777777" w:rsidR="00FC5A21" w:rsidRDefault="00FC5A21" w:rsidP="00FC5A21">
      <w:pPr>
        <w:pStyle w:val="Shortsectiontitle"/>
      </w:pPr>
      <w:r w:rsidRPr="000D7943">
        <w:t>Dữ liệu liên quan:</w:t>
      </w:r>
    </w:p>
    <w:p w14:paraId="506B251B" w14:textId="77777777" w:rsidR="00FC5A21" w:rsidRPr="00A10600" w:rsidRDefault="00FC5A21" w:rsidP="00FC5A21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>
        <w:t>kho</w:t>
      </w:r>
      <w:proofErr w:type="spellEnd"/>
      <w:r>
        <w:t xml:space="preserve"> </w:t>
      </w:r>
      <w:r w:rsidRPr="00A10600">
        <w:rPr>
          <w:lang w:val="vi-VN"/>
        </w:rPr>
        <w:t xml:space="preserve">gồm: </w:t>
      </w:r>
    </w:p>
    <w:p w14:paraId="397B6688" w14:textId="77777777" w:rsidR="00FC5A21" w:rsidRPr="00CD066B" w:rsidRDefault="00FC5A21" w:rsidP="00FC5A21">
      <w:pPr>
        <w:pStyle w:val="Bulletpoint"/>
      </w:pPr>
      <w:r w:rsidRPr="00CD066B">
        <w:t xml:space="preserve">Mã </w:t>
      </w:r>
      <w:proofErr w:type="spellStart"/>
      <w:r>
        <w:rPr>
          <w:lang w:val="en-US"/>
        </w:rPr>
        <w:t>thủ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4E19548F" w14:textId="77777777" w:rsidR="00FC5A21" w:rsidRPr="00CD066B" w:rsidRDefault="00FC5A21" w:rsidP="00FC5A21">
      <w:pPr>
        <w:pStyle w:val="Bulletpoint"/>
      </w:pPr>
      <w:r w:rsidRPr="00CD066B">
        <w:t xml:space="preserve">Tên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3CCDD408" w14:textId="77777777" w:rsidR="00FC5A21" w:rsidRPr="00CD066B" w:rsidRDefault="00FC5A21" w:rsidP="00FC5A21">
      <w:pPr>
        <w:pStyle w:val="Bulletpoint"/>
      </w:pP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chỉ.</w:t>
      </w:r>
    </w:p>
    <w:p w14:paraId="3F4C07D4" w14:textId="77777777" w:rsidR="00FC5A21" w:rsidRPr="000A218F" w:rsidRDefault="00FC5A21" w:rsidP="00FC5A21">
      <w:pPr>
        <w:pStyle w:val="Shortsectiontitle"/>
      </w:pPr>
      <w:r w:rsidRPr="000A218F">
        <w:t>Đối tượng sử dụng:</w:t>
      </w:r>
    </w:p>
    <w:p w14:paraId="62D53072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27B07CDA" w14:textId="77777777" w:rsidR="00FC5A21" w:rsidRPr="00FC5A21" w:rsidRDefault="00FC5A21" w:rsidP="00FC5A21">
      <w:pPr>
        <w:rPr>
          <w:lang w:val="vi-VN"/>
        </w:rPr>
      </w:pPr>
    </w:p>
    <w:p w14:paraId="38B27F34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4" w:name="_Toc77797652"/>
      <w:r w:rsidRPr="00CD066B">
        <w:rPr>
          <w:sz w:val="22"/>
          <w:szCs w:val="22"/>
          <w:lang w:val="vi-VN"/>
        </w:rPr>
        <w:t xml:space="preserve">Quản lý </w:t>
      </w:r>
      <w:proofErr w:type="spellStart"/>
      <w:r>
        <w:rPr>
          <w:sz w:val="22"/>
          <w:szCs w:val="22"/>
        </w:rPr>
        <w:t>hà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hoá</w:t>
      </w:r>
      <w:proofErr w:type="spellEnd"/>
      <w:r>
        <w:rPr>
          <w:sz w:val="22"/>
          <w:szCs w:val="22"/>
        </w:rPr>
        <w:t>.</w:t>
      </w:r>
      <w:bookmarkEnd w:id="14"/>
    </w:p>
    <w:p w14:paraId="32C6B6B9" w14:textId="77777777" w:rsidR="00FC5A21" w:rsidRDefault="00FC5A21" w:rsidP="00FC5A21">
      <w:pPr>
        <w:pStyle w:val="Shortsectiontitle"/>
      </w:pPr>
      <w:r w:rsidRPr="000D7943">
        <w:t>Mô tả chức năng:</w:t>
      </w:r>
    </w:p>
    <w:p w14:paraId="0C5C9FF7" w14:textId="77777777" w:rsidR="00FC5A21" w:rsidRPr="00A10600" w:rsidRDefault="00FC5A21" w:rsidP="00FC5A21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được sử dụng để quản lý thông tin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>. Yêu cầu của chức năng:</w:t>
      </w:r>
    </w:p>
    <w:p w14:paraId="58718884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 w:rsidRPr="00FC5A21">
        <w:t>.</w:t>
      </w:r>
    </w:p>
    <w:p w14:paraId="168F1C3A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  <w:r w:rsidRPr="00CD066B">
        <w:t xml:space="preserve"> </w:t>
      </w:r>
    </w:p>
    <w:p w14:paraId="0B3AA29B" w14:textId="77777777" w:rsidR="00FC5A21" w:rsidRPr="00CD066B" w:rsidRDefault="00FC5A21" w:rsidP="00FC5A21">
      <w:pPr>
        <w:pStyle w:val="Bulletpoint"/>
      </w:pPr>
      <w:r w:rsidRPr="00CD066B">
        <w:t xml:space="preserve">Thêm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 w:rsidRPr="00CD066B">
        <w:t xml:space="preserve"> mới</w:t>
      </w:r>
      <w:r>
        <w:rPr>
          <w:lang w:val="en-US"/>
        </w:rPr>
        <w:t>.</w:t>
      </w:r>
    </w:p>
    <w:p w14:paraId="637CDD5D" w14:textId="77777777" w:rsidR="00FC5A21" w:rsidRPr="00CD066B" w:rsidRDefault="00FC5A21" w:rsidP="00FC5A21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48451672" w14:textId="77777777" w:rsidR="00FC5A21" w:rsidRPr="00104576" w:rsidRDefault="00FC5A21" w:rsidP="00FC5A21">
      <w:pPr>
        <w:pStyle w:val="Bulletpoint"/>
      </w:pPr>
      <w:r w:rsidRPr="00CD066B">
        <w:t xml:space="preserve">Xóa </w:t>
      </w:r>
      <w:proofErr w:type="spellStart"/>
      <w:r w:rsidRPr="00FC5A21">
        <w:t>hàng</w:t>
      </w:r>
      <w:proofErr w:type="spellEnd"/>
      <w:r w:rsidRPr="00FC5A21">
        <w:t xml:space="preserve"> </w:t>
      </w:r>
      <w:proofErr w:type="spellStart"/>
      <w:r w:rsidRPr="00FC5A21">
        <w:t>hoá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1D7AEF34" w14:textId="77777777" w:rsidR="00FC5A21" w:rsidRDefault="00FC5A21" w:rsidP="00FC5A21">
      <w:pPr>
        <w:pStyle w:val="Shortsectiontitle"/>
      </w:pPr>
      <w:r w:rsidRPr="000D7943">
        <w:t>Dữ liệu liên quan:</w:t>
      </w:r>
    </w:p>
    <w:p w14:paraId="103764ED" w14:textId="77777777" w:rsidR="00FC5A21" w:rsidRPr="00A10600" w:rsidRDefault="00FC5A21" w:rsidP="00FC5A21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proofErr w:type="spellStart"/>
      <w:r w:rsidRPr="00FC5A21">
        <w:rPr>
          <w:lang w:val="vi-VN"/>
        </w:rPr>
        <w:t>Hàng</w:t>
      </w:r>
      <w:proofErr w:type="spellEnd"/>
      <w:r w:rsidRPr="00FC5A21">
        <w:rPr>
          <w:lang w:val="vi-VN"/>
        </w:rPr>
        <w:t xml:space="preserve"> </w:t>
      </w:r>
      <w:proofErr w:type="spellStart"/>
      <w:r w:rsidRPr="00FC5A21">
        <w:rPr>
          <w:lang w:val="vi-VN"/>
        </w:rPr>
        <w:t>hoá</w:t>
      </w:r>
      <w:proofErr w:type="spellEnd"/>
      <w:r w:rsidRPr="00A10600">
        <w:rPr>
          <w:lang w:val="vi-VN"/>
        </w:rPr>
        <w:t xml:space="preserve"> gồm: </w:t>
      </w:r>
    </w:p>
    <w:p w14:paraId="38279311" w14:textId="77777777" w:rsidR="00FC5A21" w:rsidRPr="00CD066B" w:rsidRDefault="00FC5A21" w:rsidP="00FC5A21">
      <w:pPr>
        <w:pStyle w:val="Bulletpoint"/>
      </w:pPr>
      <w:r w:rsidRPr="00CD066B"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6141CB24" w14:textId="77777777" w:rsidR="00FC5A21" w:rsidRPr="00CD066B" w:rsidRDefault="00FC5A21" w:rsidP="00FC5A21">
      <w:pPr>
        <w:pStyle w:val="Bulletpoint"/>
      </w:pPr>
      <w:r w:rsidRPr="00CD066B">
        <w:t xml:space="preserve">Tên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341B075C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á</w:t>
      </w:r>
      <w:proofErr w:type="spellEnd"/>
      <w:r>
        <w:rPr>
          <w:lang w:val="en-US"/>
        </w:rPr>
        <w:t>.</w:t>
      </w:r>
    </w:p>
    <w:p w14:paraId="0BF621C0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Đ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ị</w:t>
      </w:r>
      <w:proofErr w:type="spellEnd"/>
      <w:r>
        <w:rPr>
          <w:lang w:val="en-US"/>
        </w:rPr>
        <w:t xml:space="preserve"> tính.</w:t>
      </w:r>
    </w:p>
    <w:p w14:paraId="7C79879B" w14:textId="77777777" w:rsidR="00FC5A21" w:rsidRPr="00CD066B" w:rsidRDefault="00FC5A21" w:rsidP="00FC5A21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hà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oá</w:t>
      </w:r>
      <w:proofErr w:type="spellEnd"/>
      <w:r>
        <w:rPr>
          <w:lang w:val="en-US"/>
        </w:rPr>
        <w:t>.</w:t>
      </w:r>
    </w:p>
    <w:p w14:paraId="5D5442BD" w14:textId="77777777" w:rsidR="00FC5A21" w:rsidRPr="000A218F" w:rsidRDefault="00FC5A21" w:rsidP="00FC5A21">
      <w:pPr>
        <w:pStyle w:val="Shortsectiontitle"/>
      </w:pPr>
      <w:r w:rsidRPr="000A218F">
        <w:lastRenderedPageBreak/>
        <w:t>Đối tượng sử dụng:</w:t>
      </w:r>
    </w:p>
    <w:p w14:paraId="04912933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4FE64984" w14:textId="77777777" w:rsidR="00FC5A21" w:rsidRPr="00FC5A21" w:rsidRDefault="00FC5A21" w:rsidP="00FC5A21">
      <w:pPr>
        <w:rPr>
          <w:lang w:val="vi-VN"/>
        </w:rPr>
      </w:pPr>
    </w:p>
    <w:p w14:paraId="509F2B70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5" w:name="_Toc77797653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 xml:space="preserve">đối </w:t>
      </w:r>
      <w:proofErr w:type="spellStart"/>
      <w:r>
        <w:rPr>
          <w:sz w:val="22"/>
          <w:szCs w:val="22"/>
        </w:rPr>
        <w:t>tác</w:t>
      </w:r>
      <w:proofErr w:type="spellEnd"/>
      <w:r>
        <w:rPr>
          <w:sz w:val="22"/>
          <w:szCs w:val="22"/>
        </w:rPr>
        <w:t>.</w:t>
      </w:r>
      <w:bookmarkEnd w:id="15"/>
    </w:p>
    <w:p w14:paraId="05524367" w14:textId="77777777" w:rsidR="00FC5A21" w:rsidRDefault="00FC5A21" w:rsidP="00FC5A21">
      <w:pPr>
        <w:pStyle w:val="Shortsectiontitle"/>
      </w:pPr>
      <w:r w:rsidRPr="000D7943">
        <w:t>Mô tả chức năng:</w:t>
      </w:r>
    </w:p>
    <w:p w14:paraId="3FF0867B" w14:textId="77777777" w:rsidR="00FC5A21" w:rsidRPr="00A10600" w:rsidRDefault="00FC5A21" w:rsidP="00FC5A21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 xml:space="preserve"> được sử dụng để quản lý thông tin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>. Yêu cầu của chức năng:</w:t>
      </w:r>
    </w:p>
    <w:p w14:paraId="09640224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</w:p>
    <w:p w14:paraId="5CB2D04E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>.</w:t>
      </w:r>
      <w:r w:rsidRPr="00CD066B">
        <w:t xml:space="preserve"> </w:t>
      </w:r>
    </w:p>
    <w:p w14:paraId="52EE2723" w14:textId="77777777" w:rsidR="00FC5A21" w:rsidRPr="00CD066B" w:rsidRDefault="00FC5A21" w:rsidP="00FC5A21">
      <w:pPr>
        <w:pStyle w:val="Bulletpoint"/>
      </w:pPr>
      <w:r w:rsidRPr="00CD066B">
        <w:t xml:space="preserve">Thêm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 w:rsidRPr="00CD066B">
        <w:t xml:space="preserve"> mới</w:t>
      </w:r>
      <w:r>
        <w:rPr>
          <w:lang w:val="en-US"/>
        </w:rPr>
        <w:t>.</w:t>
      </w:r>
    </w:p>
    <w:p w14:paraId="15604BA6" w14:textId="77777777" w:rsidR="00FC5A21" w:rsidRPr="00CD066B" w:rsidRDefault="00FC5A21" w:rsidP="00FC5A21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2A42E24B" w14:textId="77777777" w:rsidR="00FC5A21" w:rsidRPr="00104576" w:rsidRDefault="00FC5A21" w:rsidP="00FC5A21">
      <w:pPr>
        <w:pStyle w:val="Bulletpoint"/>
      </w:pPr>
      <w:r w:rsidRPr="00CD066B">
        <w:t xml:space="preserve">Xóa </w:t>
      </w:r>
      <w:r w:rsidRPr="00FC5A21">
        <w:t xml:space="preserve">đối </w:t>
      </w:r>
      <w:proofErr w:type="spellStart"/>
      <w:r w:rsidRPr="00FC5A21">
        <w:t>tác</w:t>
      </w:r>
      <w:proofErr w:type="spellEnd"/>
      <w:r w:rsidRPr="00FC5A21">
        <w:t xml:space="preserve">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62F0198E" w14:textId="77777777" w:rsidR="00FC5A21" w:rsidRDefault="00FC5A21" w:rsidP="00FC5A21">
      <w:pPr>
        <w:pStyle w:val="Shortsectiontitle"/>
      </w:pPr>
      <w:r w:rsidRPr="000D7943">
        <w:t>Dữ liệu liên quan:</w:t>
      </w:r>
    </w:p>
    <w:p w14:paraId="30115346" w14:textId="77777777" w:rsidR="00FC5A21" w:rsidRPr="00A10600" w:rsidRDefault="00FC5A21" w:rsidP="00FC5A21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 w:rsidRPr="00FC5A21">
        <w:rPr>
          <w:lang w:val="vi-VN"/>
        </w:rPr>
        <w:t xml:space="preserve">đối </w:t>
      </w:r>
      <w:proofErr w:type="spellStart"/>
      <w:r w:rsidRPr="00FC5A21">
        <w:rPr>
          <w:lang w:val="vi-VN"/>
        </w:rPr>
        <w:t>tác</w:t>
      </w:r>
      <w:proofErr w:type="spellEnd"/>
      <w:r w:rsidRPr="00A10600">
        <w:rPr>
          <w:lang w:val="vi-VN"/>
        </w:rPr>
        <w:t xml:space="preserve"> gồm: </w:t>
      </w:r>
    </w:p>
    <w:p w14:paraId="23B4737B" w14:textId="77777777" w:rsidR="00FC5A21" w:rsidRPr="00CD066B" w:rsidRDefault="00FC5A21" w:rsidP="00FC5A21">
      <w:pPr>
        <w:pStyle w:val="Bulletpoint"/>
      </w:pPr>
      <w:r w:rsidRPr="00CD066B">
        <w:t xml:space="preserve">Mã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5CBF015C" w14:textId="77777777" w:rsidR="00FC5A21" w:rsidRPr="00CD066B" w:rsidRDefault="00FC5A21" w:rsidP="00FC5A21">
      <w:pPr>
        <w:pStyle w:val="Bulletpoint"/>
      </w:pPr>
      <w:r w:rsidRPr="00CD066B">
        <w:t xml:space="preserve">Tên </w:t>
      </w:r>
      <w:r>
        <w:rPr>
          <w:lang w:val="en-US"/>
        </w:rPr>
        <w:t xml:space="preserve">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26A411CC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Địa</w:t>
      </w:r>
      <w:proofErr w:type="spellEnd"/>
      <w:r>
        <w:rPr>
          <w:lang w:val="en-US"/>
        </w:rPr>
        <w:t xml:space="preserve"> chỉ.</w:t>
      </w:r>
    </w:p>
    <w:p w14:paraId="7F4B7DBF" w14:textId="77777777" w:rsidR="00FC5A21" w:rsidRPr="00BA4963" w:rsidRDefault="00FC5A21" w:rsidP="00FC5A21">
      <w:pPr>
        <w:pStyle w:val="Bulletpoint"/>
      </w:pPr>
      <w:r>
        <w:rPr>
          <w:lang w:val="en-US"/>
        </w:rPr>
        <w:t>Email.</w:t>
      </w:r>
    </w:p>
    <w:p w14:paraId="0E2402E6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Số </w:t>
      </w:r>
      <w:proofErr w:type="spellStart"/>
      <w:r>
        <w:rPr>
          <w:lang w:val="en-US"/>
        </w:rPr>
        <w:t>đ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oại</w:t>
      </w:r>
      <w:proofErr w:type="spellEnd"/>
      <w:r>
        <w:rPr>
          <w:lang w:val="en-US"/>
        </w:rPr>
        <w:t>.</w:t>
      </w:r>
    </w:p>
    <w:p w14:paraId="168FE46F" w14:textId="77777777" w:rsidR="00FC5A21" w:rsidRPr="00BA4963" w:rsidRDefault="00FC5A21" w:rsidP="00FC5A21">
      <w:pPr>
        <w:pStyle w:val="Bulletpoint"/>
      </w:pPr>
      <w:r>
        <w:rPr>
          <w:lang w:val="en-US"/>
        </w:rPr>
        <w:t>Vai trò.</w:t>
      </w:r>
    </w:p>
    <w:p w14:paraId="293B369D" w14:textId="77777777" w:rsidR="00FC5A21" w:rsidRPr="00CD066B" w:rsidRDefault="00FC5A21" w:rsidP="00FC5A21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 xml:space="preserve">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5FAAF907" w14:textId="77777777" w:rsidR="00FC5A21" w:rsidRPr="000A218F" w:rsidRDefault="00FC5A21" w:rsidP="00FC5A21">
      <w:pPr>
        <w:pStyle w:val="Shortsectiontitle"/>
      </w:pPr>
      <w:r w:rsidRPr="000A218F">
        <w:t>Đối tượng sử dụng:</w:t>
      </w:r>
    </w:p>
    <w:p w14:paraId="3D207322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20EDC748" w14:textId="77777777" w:rsidR="00FC5A21" w:rsidRDefault="00FC5A21" w:rsidP="00FC5A21">
      <w:pPr>
        <w:pStyle w:val="Shortsectionsubtitle"/>
        <w:rPr>
          <w:lang w:val="vi-VN"/>
        </w:rPr>
      </w:pPr>
    </w:p>
    <w:p w14:paraId="5D02C628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6" w:name="_Toc77797654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>xuất nhập.</w:t>
      </w:r>
      <w:bookmarkEnd w:id="16"/>
    </w:p>
    <w:p w14:paraId="4E78E4CA" w14:textId="77777777" w:rsidR="00FC5A21" w:rsidRDefault="00FC5A21" w:rsidP="00FC5A21">
      <w:pPr>
        <w:pStyle w:val="Shortsectiontitle"/>
      </w:pPr>
      <w:r w:rsidRPr="000D7943">
        <w:t>Mô tả chức năng:</w:t>
      </w:r>
    </w:p>
    <w:p w14:paraId="0EEE07AE" w14:textId="77777777" w:rsidR="00FC5A21" w:rsidRPr="00A10600" w:rsidRDefault="00FC5A21" w:rsidP="00FC5A21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xuất nhập</w:t>
      </w:r>
      <w:r w:rsidRPr="00A10600">
        <w:rPr>
          <w:lang w:val="vi-VN"/>
        </w:rPr>
        <w:t xml:space="preserve"> được sử dụng để quản lý </w:t>
      </w:r>
      <w:r w:rsidRPr="00FC5A21">
        <w:rPr>
          <w:lang w:val="vi-VN"/>
        </w:rPr>
        <w:t>công việc</w:t>
      </w:r>
      <w:r w:rsidRPr="00A10600">
        <w:rPr>
          <w:lang w:val="vi-VN"/>
        </w:rPr>
        <w:t xml:space="preserve"> </w:t>
      </w:r>
      <w:r w:rsidRPr="00FC5A21">
        <w:rPr>
          <w:lang w:val="vi-VN"/>
        </w:rPr>
        <w:t>xuất nhập</w:t>
      </w:r>
      <w:r w:rsidRPr="00A10600">
        <w:rPr>
          <w:lang w:val="vi-VN"/>
        </w:rPr>
        <w:t>. Yêu cầu của chức năng:</w:t>
      </w:r>
    </w:p>
    <w:p w14:paraId="5CA96012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xuất nhập.</w:t>
      </w:r>
    </w:p>
    <w:p w14:paraId="68D785C7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xuất </w:t>
      </w:r>
      <w:proofErr w:type="spellStart"/>
      <w:r w:rsidRPr="00FC5A21">
        <w:t>nhap</w:t>
      </w:r>
      <w:proofErr w:type="spellEnd"/>
      <w:r w:rsidRPr="00FC5A21">
        <w:t>.</w:t>
      </w:r>
      <w:r w:rsidRPr="00CD066B">
        <w:t xml:space="preserve"> </w:t>
      </w:r>
    </w:p>
    <w:p w14:paraId="2F340B12" w14:textId="77777777" w:rsidR="00FC5A21" w:rsidRPr="00CD066B" w:rsidRDefault="00FC5A21" w:rsidP="00FC5A21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xuất nhập</w:t>
      </w:r>
      <w:r w:rsidRPr="00CD066B">
        <w:t xml:space="preserve"> mới</w:t>
      </w:r>
      <w:r w:rsidRPr="00FC5A21">
        <w:t>.</w:t>
      </w:r>
    </w:p>
    <w:p w14:paraId="7A997AF7" w14:textId="77777777" w:rsidR="00FC5A21" w:rsidRPr="00CD066B" w:rsidRDefault="00FC5A21" w:rsidP="00FC5A21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6D0F563B" w14:textId="77777777" w:rsidR="00FC5A21" w:rsidRPr="00104576" w:rsidRDefault="00FC5A21" w:rsidP="00FC5A21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xuất nhập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006C030F" w14:textId="77777777" w:rsidR="00FC5A21" w:rsidRDefault="00FC5A21" w:rsidP="00FC5A21">
      <w:pPr>
        <w:pStyle w:val="Shortsectiontitle"/>
      </w:pPr>
      <w:r w:rsidRPr="000D7943">
        <w:t>Dữ liệu liên quan:</w:t>
      </w:r>
    </w:p>
    <w:p w14:paraId="4ABE0009" w14:textId="77777777" w:rsidR="00FC5A21" w:rsidRPr="00A10600" w:rsidRDefault="00FC5A21" w:rsidP="00FC5A21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>Thông tin củ</w:t>
      </w:r>
      <w:r>
        <w:rPr>
          <w:lang w:val="vi-VN"/>
        </w:rPr>
        <w:t>a chức năng quản lý xuất nhập</w:t>
      </w:r>
      <w:r w:rsidRPr="00A10600">
        <w:rPr>
          <w:lang w:val="vi-VN"/>
        </w:rPr>
        <w:t xml:space="preserve"> gồm: </w:t>
      </w:r>
    </w:p>
    <w:p w14:paraId="76142BD7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Mã </w:t>
      </w:r>
      <w:proofErr w:type="spellStart"/>
      <w:r>
        <w:rPr>
          <w:lang w:val="en-US"/>
        </w:rPr>
        <w:t>phiếu</w:t>
      </w:r>
      <w:proofErr w:type="spellEnd"/>
      <w:r>
        <w:rPr>
          <w:lang w:val="en-US"/>
        </w:rPr>
        <w:t>.</w:t>
      </w:r>
    </w:p>
    <w:p w14:paraId="7EE2C2D9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5C5A06D3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Loại</w:t>
      </w:r>
      <w:proofErr w:type="spellEnd"/>
      <w:r>
        <w:rPr>
          <w:lang w:val="en-US"/>
        </w:rPr>
        <w:t>.</w:t>
      </w:r>
    </w:p>
    <w:p w14:paraId="04C4C092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>
        <w:rPr>
          <w:lang w:val="en-US"/>
        </w:rPr>
        <w:t>.</w:t>
      </w:r>
    </w:p>
    <w:p w14:paraId="0B1C5472" w14:textId="77777777" w:rsidR="00FC5A21" w:rsidRPr="00BA4963" w:rsidRDefault="00FC5A21" w:rsidP="00FC5A21">
      <w:pPr>
        <w:pStyle w:val="Bulletpoint"/>
      </w:pPr>
      <w:r>
        <w:rPr>
          <w:lang w:val="en-US"/>
        </w:rPr>
        <w:t>Ngày thực hiện.</w:t>
      </w:r>
    </w:p>
    <w:p w14:paraId="58E03DC1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hoàn</w:t>
      </w:r>
      <w:proofErr w:type="spellEnd"/>
      <w:r>
        <w:rPr>
          <w:lang w:val="en-US"/>
        </w:rPr>
        <w:t xml:space="preserve"> thành.</w:t>
      </w:r>
    </w:p>
    <w:p w14:paraId="2DADF2A0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0541B1FB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Mã đối </w:t>
      </w:r>
      <w:proofErr w:type="spellStart"/>
      <w:r>
        <w:rPr>
          <w:lang w:val="en-US"/>
        </w:rPr>
        <w:t>tác</w:t>
      </w:r>
      <w:proofErr w:type="spellEnd"/>
      <w:r>
        <w:rPr>
          <w:lang w:val="en-US"/>
        </w:rPr>
        <w:t>.</w:t>
      </w:r>
    </w:p>
    <w:p w14:paraId="44559318" w14:textId="77777777" w:rsidR="00FC5A21" w:rsidRPr="00CD066B" w:rsidRDefault="00FC5A21" w:rsidP="00FC5A21">
      <w:pPr>
        <w:pStyle w:val="Bulletpoint"/>
      </w:pPr>
      <w:r>
        <w:rPr>
          <w:lang w:val="en-US"/>
        </w:rPr>
        <w:t>Mã nhân viên.</w:t>
      </w:r>
    </w:p>
    <w:p w14:paraId="21F8E04E" w14:textId="77777777" w:rsidR="00FC5A21" w:rsidRPr="000A218F" w:rsidRDefault="00FC5A21" w:rsidP="00FC5A21">
      <w:pPr>
        <w:pStyle w:val="Shortsectiontitle"/>
      </w:pPr>
      <w:r w:rsidRPr="000A218F">
        <w:t>Đối tượng sử dụng:</w:t>
      </w:r>
    </w:p>
    <w:p w14:paraId="63C1C8FB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lastRenderedPageBreak/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1C482B50" w14:textId="77777777" w:rsidR="00FC5A21" w:rsidRDefault="00FC5A21" w:rsidP="00FC5A21">
      <w:pPr>
        <w:pStyle w:val="Shortsectionsubtitle"/>
        <w:rPr>
          <w:lang w:val="vi-VN"/>
        </w:rPr>
      </w:pPr>
    </w:p>
    <w:p w14:paraId="17B265A5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7" w:name="_Toc77797655"/>
      <w:r w:rsidRPr="00CD066B">
        <w:rPr>
          <w:sz w:val="22"/>
          <w:szCs w:val="22"/>
          <w:lang w:val="vi-VN"/>
        </w:rPr>
        <w:t xml:space="preserve">Quản lý </w:t>
      </w:r>
      <w:r>
        <w:rPr>
          <w:sz w:val="22"/>
          <w:szCs w:val="22"/>
        </w:rPr>
        <w:t xml:space="preserve">kiểm </w:t>
      </w:r>
      <w:proofErr w:type="spellStart"/>
      <w:r>
        <w:rPr>
          <w:sz w:val="22"/>
          <w:szCs w:val="22"/>
        </w:rPr>
        <w:t>kho</w:t>
      </w:r>
      <w:proofErr w:type="spellEnd"/>
      <w:r>
        <w:rPr>
          <w:sz w:val="22"/>
          <w:szCs w:val="22"/>
        </w:rPr>
        <w:t>.</w:t>
      </w:r>
      <w:bookmarkEnd w:id="17"/>
    </w:p>
    <w:p w14:paraId="31F22CA8" w14:textId="77777777" w:rsidR="00FC5A21" w:rsidRDefault="00FC5A21" w:rsidP="00FC5A21">
      <w:pPr>
        <w:pStyle w:val="Shortsectiontitle"/>
      </w:pPr>
      <w:r w:rsidRPr="000D7943">
        <w:t>Mô tả chức năng:</w:t>
      </w:r>
    </w:p>
    <w:p w14:paraId="32A7E7F9" w14:textId="77777777" w:rsidR="00FC5A21" w:rsidRPr="00A10600" w:rsidRDefault="00FC5A21" w:rsidP="00FC5A21">
      <w:pPr>
        <w:pStyle w:val="Shortsectionsubtitle"/>
        <w:ind w:right="-142"/>
        <w:rPr>
          <w:lang w:val="vi-VN"/>
        </w:rPr>
      </w:pPr>
      <w:r w:rsidRPr="00A10600">
        <w:rPr>
          <w:lang w:val="vi-VN"/>
        </w:rPr>
        <w:t xml:space="preserve">Chức năng quản lý </w:t>
      </w:r>
      <w:r w:rsidRPr="00FC5A21">
        <w:rPr>
          <w:lang w:val="vi-VN"/>
        </w:rPr>
        <w:t>kiểm kho</w:t>
      </w:r>
      <w:r w:rsidRPr="00A10600">
        <w:rPr>
          <w:lang w:val="vi-VN"/>
        </w:rPr>
        <w:t xml:space="preserve"> được sử dụng để quản lý </w:t>
      </w:r>
      <w:r w:rsidRPr="00FC5A21">
        <w:rPr>
          <w:lang w:val="vi-VN"/>
        </w:rPr>
        <w:t>công việc kiểm kho</w:t>
      </w:r>
      <w:r w:rsidRPr="00A10600">
        <w:rPr>
          <w:lang w:val="vi-VN"/>
        </w:rPr>
        <w:t>. Yêu cầu của chức năng:</w:t>
      </w:r>
    </w:p>
    <w:p w14:paraId="6E7B051C" w14:textId="77777777" w:rsidR="00FC5A21" w:rsidRPr="00CD066B" w:rsidRDefault="00FC5A21" w:rsidP="00FC5A21">
      <w:pPr>
        <w:pStyle w:val="Bulletpoint"/>
      </w:pPr>
      <w:proofErr w:type="spellStart"/>
      <w:r w:rsidRPr="00CD066B">
        <w:t>Liệt</w:t>
      </w:r>
      <w:proofErr w:type="spellEnd"/>
      <w:r w:rsidRPr="00CD066B">
        <w:t xml:space="preserve"> kê danh </w:t>
      </w:r>
      <w:proofErr w:type="spellStart"/>
      <w:r w:rsidRPr="00CD066B">
        <w:t>sách</w:t>
      </w:r>
      <w:proofErr w:type="spellEnd"/>
      <w:r w:rsidRPr="00CD066B">
        <w:t xml:space="preserve"> </w:t>
      </w:r>
      <w:proofErr w:type="spellStart"/>
      <w:r w:rsidRPr="00FC5A21">
        <w:t>phiếu</w:t>
      </w:r>
      <w:proofErr w:type="spellEnd"/>
      <w:r w:rsidRPr="00FC5A21">
        <w:t xml:space="preserve"> kiểm kho.</w:t>
      </w:r>
    </w:p>
    <w:p w14:paraId="007FF238" w14:textId="77777777" w:rsidR="00FC5A21" w:rsidRPr="00CD066B" w:rsidRDefault="00FC5A21" w:rsidP="00FC5A21">
      <w:pPr>
        <w:pStyle w:val="Bulletpoint"/>
      </w:pPr>
      <w:r w:rsidRPr="00CD066B">
        <w:t xml:space="preserve">Xem thông tin chi </w:t>
      </w:r>
      <w:proofErr w:type="spellStart"/>
      <w:r w:rsidRPr="00CD066B">
        <w:t>tiết</w:t>
      </w:r>
      <w:proofErr w:type="spellEnd"/>
      <w:r w:rsidRPr="00CD066B">
        <w:t xml:space="preserve"> của mỗi </w:t>
      </w:r>
      <w:proofErr w:type="spellStart"/>
      <w:r w:rsidRPr="00FC5A21">
        <w:t>phiếu</w:t>
      </w:r>
      <w:proofErr w:type="spellEnd"/>
      <w:r w:rsidRPr="00FC5A21">
        <w:t xml:space="preserve"> kiểm kho.</w:t>
      </w:r>
      <w:r w:rsidRPr="00CD066B">
        <w:t xml:space="preserve"> </w:t>
      </w:r>
    </w:p>
    <w:p w14:paraId="477C0950" w14:textId="77777777" w:rsidR="00FC5A21" w:rsidRPr="00CD066B" w:rsidRDefault="00FC5A21" w:rsidP="00FC5A21">
      <w:pPr>
        <w:pStyle w:val="Bulletpoint"/>
      </w:pPr>
      <w:r w:rsidRPr="00CD066B">
        <w:t xml:space="preserve">Thêm </w:t>
      </w:r>
      <w:proofErr w:type="spellStart"/>
      <w:r w:rsidRPr="00FC5A21">
        <w:t>phiếu</w:t>
      </w:r>
      <w:proofErr w:type="spellEnd"/>
      <w:r w:rsidRPr="00FC5A21">
        <w:t xml:space="preserve"> kiểm kho</w:t>
      </w:r>
      <w:r w:rsidRPr="00CD066B">
        <w:t xml:space="preserve"> mới</w:t>
      </w:r>
      <w:r w:rsidRPr="00FC5A21">
        <w:t>.</w:t>
      </w:r>
    </w:p>
    <w:p w14:paraId="7C7E1A07" w14:textId="77777777" w:rsidR="00FC5A21" w:rsidRPr="00CD066B" w:rsidRDefault="00FC5A21" w:rsidP="00FC5A21">
      <w:pPr>
        <w:pStyle w:val="Bulletpoint"/>
      </w:pP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thông tin</w:t>
      </w:r>
      <w:r>
        <w:rPr>
          <w:lang w:val="en-US"/>
        </w:rPr>
        <w:t>.</w:t>
      </w:r>
    </w:p>
    <w:p w14:paraId="0CB96D4A" w14:textId="77777777" w:rsidR="00FC5A21" w:rsidRPr="00104576" w:rsidRDefault="00FC5A21" w:rsidP="00FC5A21">
      <w:pPr>
        <w:pStyle w:val="Bulletpoint"/>
      </w:pPr>
      <w:r w:rsidRPr="00CD066B">
        <w:t xml:space="preserve">Xóa </w:t>
      </w:r>
      <w:proofErr w:type="spellStart"/>
      <w:r w:rsidRPr="00FC5A21">
        <w:t>phiếu</w:t>
      </w:r>
      <w:proofErr w:type="spellEnd"/>
      <w:r w:rsidRPr="00FC5A21">
        <w:t xml:space="preserve"> kiểm kho </w:t>
      </w:r>
      <w:proofErr w:type="spellStart"/>
      <w:r w:rsidRPr="00CD066B">
        <w:t>đã</w:t>
      </w:r>
      <w:proofErr w:type="spellEnd"/>
      <w:r w:rsidRPr="00CD066B">
        <w:t xml:space="preserve"> </w:t>
      </w:r>
      <w:proofErr w:type="spellStart"/>
      <w:r w:rsidRPr="00CD066B">
        <w:t>tồn</w:t>
      </w:r>
      <w:proofErr w:type="spellEnd"/>
      <w:r w:rsidRPr="00CD066B">
        <w:t xml:space="preserve"> tại</w:t>
      </w:r>
      <w:r w:rsidRPr="00FC5A21">
        <w:t>.</w:t>
      </w:r>
    </w:p>
    <w:p w14:paraId="40A27557" w14:textId="77777777" w:rsidR="00FC5A21" w:rsidRDefault="00FC5A21" w:rsidP="00FC5A21">
      <w:pPr>
        <w:pStyle w:val="Shortsectiontitle"/>
      </w:pPr>
      <w:r w:rsidRPr="000D7943">
        <w:t>Dữ liệu liên quan:</w:t>
      </w:r>
    </w:p>
    <w:p w14:paraId="337C730E" w14:textId="77777777" w:rsidR="00FC5A21" w:rsidRPr="00A10600" w:rsidRDefault="00FC5A21" w:rsidP="00FC5A21">
      <w:pPr>
        <w:pStyle w:val="Shortsectionsubtitle"/>
        <w:rPr>
          <w:b/>
          <w:smallCaps/>
          <w:lang w:val="vi-VN"/>
        </w:rPr>
      </w:pPr>
      <w:r w:rsidRPr="00A10600">
        <w:rPr>
          <w:lang w:val="vi-VN"/>
        </w:rPr>
        <w:t xml:space="preserve">Thông tin của mỗi </w:t>
      </w:r>
      <w:r>
        <w:rPr>
          <w:lang w:val="vi-VN"/>
        </w:rPr>
        <w:t>Chuyên Đề</w:t>
      </w:r>
      <w:r w:rsidRPr="00A10600">
        <w:rPr>
          <w:lang w:val="vi-VN"/>
        </w:rPr>
        <w:t xml:space="preserve"> gồm: </w:t>
      </w:r>
    </w:p>
    <w:p w14:paraId="4856C1DE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Mã kiểm </w:t>
      </w:r>
      <w:proofErr w:type="spellStart"/>
      <w:r>
        <w:rPr>
          <w:lang w:val="en-US"/>
        </w:rPr>
        <w:t>kho</w:t>
      </w:r>
      <w:proofErr w:type="spellEnd"/>
      <w:r>
        <w:rPr>
          <w:lang w:val="en-US"/>
        </w:rPr>
        <w:t>.</w:t>
      </w:r>
    </w:p>
    <w:p w14:paraId="43583D10" w14:textId="77777777" w:rsidR="00FC5A21" w:rsidRPr="00BA4963" w:rsidRDefault="00FC5A21" w:rsidP="00FC5A21">
      <w:pPr>
        <w:pStyle w:val="Bulletpoint"/>
      </w:pPr>
      <w:r>
        <w:rPr>
          <w:lang w:val="en-US"/>
        </w:rPr>
        <w:t xml:space="preserve">Ngày </w:t>
      </w:r>
      <w:proofErr w:type="spellStart"/>
      <w:r>
        <w:rPr>
          <w:lang w:val="en-US"/>
        </w:rPr>
        <w:t>lập</w:t>
      </w:r>
      <w:proofErr w:type="spellEnd"/>
      <w:r>
        <w:rPr>
          <w:lang w:val="en-US"/>
        </w:rPr>
        <w:t>.</w:t>
      </w:r>
    </w:p>
    <w:p w14:paraId="2B2B595E" w14:textId="77777777" w:rsidR="00FC5A21" w:rsidRPr="00BA4963" w:rsidRDefault="00FC5A21" w:rsidP="00FC5A21">
      <w:pPr>
        <w:pStyle w:val="Bulletpoint"/>
      </w:pPr>
      <w:r>
        <w:rPr>
          <w:lang w:val="en-US"/>
        </w:rPr>
        <w:t>Ngày kiểm.</w:t>
      </w:r>
    </w:p>
    <w:p w14:paraId="39103AB9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>.</w:t>
      </w:r>
    </w:p>
    <w:p w14:paraId="3EA9A14D" w14:textId="77777777" w:rsidR="00FC5A21" w:rsidRPr="00BA4963" w:rsidRDefault="00FC5A21" w:rsidP="00FC5A21">
      <w:pPr>
        <w:pStyle w:val="Bulletpoint"/>
      </w:pPr>
      <w:proofErr w:type="spellStart"/>
      <w:r>
        <w:rPr>
          <w:lang w:val="en-US"/>
        </w:rPr>
        <w:t>Tr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ái</w:t>
      </w:r>
      <w:proofErr w:type="spellEnd"/>
      <w:r>
        <w:rPr>
          <w:lang w:val="en-US"/>
        </w:rPr>
        <w:t>.</w:t>
      </w:r>
    </w:p>
    <w:p w14:paraId="0C9DD580" w14:textId="77777777" w:rsidR="00FC5A21" w:rsidRPr="00CD066B" w:rsidRDefault="00FC5A21" w:rsidP="00FC5A21">
      <w:pPr>
        <w:pStyle w:val="Bulletpoint"/>
      </w:pPr>
      <w:r>
        <w:rPr>
          <w:lang w:val="en-US"/>
        </w:rPr>
        <w:t>Mã nhân viên.</w:t>
      </w:r>
    </w:p>
    <w:p w14:paraId="1E1450C4" w14:textId="77777777" w:rsidR="00FC5A21" w:rsidRPr="000A218F" w:rsidRDefault="00FC5A21" w:rsidP="00FC5A21">
      <w:pPr>
        <w:pStyle w:val="Shortsectiontitle"/>
      </w:pPr>
      <w:r w:rsidRPr="000A218F">
        <w:t>Đối tượng sử dụng:</w:t>
      </w:r>
    </w:p>
    <w:p w14:paraId="0C6B2AB3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CD066B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sau khi đăng nhập thì có thể sử dụng các chức năng này, ngoại trừ </w:t>
      </w:r>
      <w:r w:rsidRPr="00CD066B">
        <w:rPr>
          <w:u w:val="single"/>
          <w:lang w:val="vi-VN"/>
        </w:rPr>
        <w:t>chức năng xóa</w:t>
      </w:r>
      <w:r w:rsidRPr="00CD066B">
        <w:rPr>
          <w:lang w:val="vi-VN"/>
        </w:rPr>
        <w:t xml:space="preserve"> thì chỉ có trưởng </w:t>
      </w:r>
      <w:r w:rsidRPr="00FC5A21">
        <w:rPr>
          <w:lang w:val="vi-VN"/>
        </w:rPr>
        <w:t>kho</w:t>
      </w:r>
      <w:r w:rsidRPr="00CD066B">
        <w:rPr>
          <w:lang w:val="vi-VN"/>
        </w:rPr>
        <w:t xml:space="preserve"> mới có </w:t>
      </w:r>
      <w:proofErr w:type="spellStart"/>
      <w:r w:rsidRPr="00CD066B">
        <w:rPr>
          <w:lang w:val="vi-VN"/>
        </w:rPr>
        <w:t>quyền</w:t>
      </w:r>
      <w:proofErr w:type="spellEnd"/>
      <w:r w:rsidRPr="00CD066B">
        <w:rPr>
          <w:lang w:val="vi-VN"/>
        </w:rPr>
        <w:t xml:space="preserve"> sử dụng.</w:t>
      </w:r>
    </w:p>
    <w:p w14:paraId="0651D10C" w14:textId="77777777" w:rsidR="00FC5A21" w:rsidRDefault="00FC5A21" w:rsidP="00FC5A21">
      <w:pPr>
        <w:pStyle w:val="Shortsectionsubtitle"/>
        <w:rPr>
          <w:lang w:val="vi-VN"/>
        </w:rPr>
      </w:pPr>
    </w:p>
    <w:p w14:paraId="0BCD7FCC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18" w:name="_Toc74501848"/>
      <w:bookmarkStart w:id="19" w:name="_Toc77797656"/>
      <w:r w:rsidRPr="00CD066B">
        <w:rPr>
          <w:sz w:val="22"/>
          <w:szCs w:val="22"/>
          <w:lang w:val="vi-VN"/>
        </w:rPr>
        <w:t>Đăng nhập</w:t>
      </w:r>
      <w:bookmarkEnd w:id="18"/>
      <w:bookmarkEnd w:id="19"/>
      <w:r w:rsidRPr="00CD066B">
        <w:rPr>
          <w:sz w:val="22"/>
          <w:szCs w:val="22"/>
          <w:lang w:val="vi-VN"/>
        </w:rPr>
        <w:t xml:space="preserve"> </w:t>
      </w:r>
    </w:p>
    <w:p w14:paraId="65AC5EB1" w14:textId="77777777" w:rsidR="00FC5A21" w:rsidRDefault="00FC5A21" w:rsidP="00FC5A21">
      <w:pPr>
        <w:pStyle w:val="Shortsectiontitle"/>
      </w:pPr>
      <w:r w:rsidRPr="00CD066B">
        <w:t>Mô tả chức năng:</w:t>
      </w:r>
    </w:p>
    <w:p w14:paraId="20B9A53D" w14:textId="77777777" w:rsidR="00FC5A21" w:rsidRPr="00104576" w:rsidRDefault="00FC5A21" w:rsidP="00FC5A21">
      <w:pPr>
        <w:pStyle w:val="Shortsectionsubtitle"/>
        <w:rPr>
          <w:lang w:val="vi-VN"/>
        </w:rPr>
      </w:pPr>
      <w:r w:rsidRPr="00104576">
        <w:rPr>
          <w:lang w:val="vi-VN"/>
        </w:rPr>
        <w:t>Chức năng đăng nhập được sử dụng để đăng nhập hệ thống. Yêu cầu của chức năng:</w:t>
      </w:r>
    </w:p>
    <w:p w14:paraId="0D04CF15" w14:textId="77777777" w:rsidR="00FC5A21" w:rsidRPr="00CD066B" w:rsidRDefault="00FC5A21" w:rsidP="00FC5A21">
      <w:pPr>
        <w:pStyle w:val="Bulletpoint"/>
      </w:pPr>
      <w:r w:rsidRPr="00CD066B">
        <w:t>Phải đăng nhập mới được sử dụng phần mềm</w:t>
      </w:r>
      <w:r w:rsidRPr="00FC5A21">
        <w:t>.</w:t>
      </w:r>
    </w:p>
    <w:p w14:paraId="0C891BC5" w14:textId="77777777" w:rsidR="00FC5A21" w:rsidRPr="00DB4EBA" w:rsidRDefault="00FC5A21" w:rsidP="00FC5A21">
      <w:pPr>
        <w:pStyle w:val="Bulletpoint"/>
      </w:pPr>
      <w:r w:rsidRPr="00CD066B">
        <w:t xml:space="preserve">Cho phép đăng nhập hệ thống khi </w:t>
      </w:r>
      <w:proofErr w:type="spellStart"/>
      <w:r w:rsidRPr="00CD066B">
        <w:t>đúng</w:t>
      </w:r>
      <w:proofErr w:type="spellEnd"/>
      <w:r w:rsidRPr="00CD066B">
        <w:t xml:space="preserve"> tên đăng nhập và mật khẩu</w:t>
      </w:r>
      <w:r w:rsidRPr="00FC5A21">
        <w:t>.</w:t>
      </w:r>
    </w:p>
    <w:p w14:paraId="02FAFE75" w14:textId="77777777" w:rsidR="00FC5A21" w:rsidRDefault="00FC5A21" w:rsidP="00FC5A21">
      <w:pPr>
        <w:pStyle w:val="Shortsectiontitle"/>
      </w:pPr>
      <w:r w:rsidRPr="00CD066B">
        <w:t>Dữ liệu liên quan:</w:t>
      </w:r>
    </w:p>
    <w:p w14:paraId="72007038" w14:textId="77777777" w:rsidR="00FC5A21" w:rsidRPr="00CD066B" w:rsidRDefault="00FC5A21" w:rsidP="00FC5A21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15DE0A83" w14:textId="77777777" w:rsidR="00FC5A21" w:rsidRPr="00CD066B" w:rsidRDefault="00FC5A21" w:rsidP="00FC5A21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0245F8DE" w14:textId="77777777" w:rsidR="00FC5A21" w:rsidRPr="00CD066B" w:rsidRDefault="00FC5A21" w:rsidP="00FC5A21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516915BE" w14:textId="77777777" w:rsidR="00FC5A21" w:rsidRPr="00DB4EBA" w:rsidRDefault="00FC5A21" w:rsidP="00FC5A21">
      <w:pPr>
        <w:pStyle w:val="Bulletpoint"/>
      </w:pPr>
      <w:r w:rsidRPr="00CD066B">
        <w:t>Vai trò (trưởng phòng hay nhân viên)</w:t>
      </w:r>
      <w:r w:rsidRPr="00FC5A21">
        <w:t>.</w:t>
      </w:r>
    </w:p>
    <w:p w14:paraId="4774039A" w14:textId="77777777" w:rsidR="00FC5A21" w:rsidRDefault="00FC5A21" w:rsidP="00FC5A21">
      <w:pPr>
        <w:pStyle w:val="Shortsectiontitle"/>
      </w:pPr>
      <w:r w:rsidRPr="0050282A">
        <w:t>Đối tượng sử dụng:</w:t>
      </w:r>
    </w:p>
    <w:p w14:paraId="48BAF2CD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nhập hệ thống.</w:t>
      </w:r>
    </w:p>
    <w:p w14:paraId="470183BB" w14:textId="77777777" w:rsidR="00FC5A21" w:rsidRDefault="00FC5A21" w:rsidP="00FC5A21">
      <w:pPr>
        <w:pStyle w:val="Shortsectionsubtitle"/>
        <w:rPr>
          <w:lang w:val="vi-VN"/>
        </w:rPr>
      </w:pPr>
    </w:p>
    <w:p w14:paraId="20276DEF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20" w:name="_Toc74501849"/>
      <w:bookmarkStart w:id="21" w:name="_Toc77797657"/>
      <w:r w:rsidRPr="00CD066B">
        <w:rPr>
          <w:sz w:val="22"/>
          <w:szCs w:val="22"/>
          <w:lang w:val="vi-VN"/>
        </w:rPr>
        <w:t>Đăng xuất</w:t>
      </w:r>
      <w:bookmarkEnd w:id="20"/>
      <w:bookmarkEnd w:id="21"/>
    </w:p>
    <w:p w14:paraId="23B12ADD" w14:textId="77777777" w:rsidR="00FC5A21" w:rsidRPr="00CD066B" w:rsidRDefault="00FC5A21" w:rsidP="00FC5A21">
      <w:pPr>
        <w:pStyle w:val="Shortsectionsubtitle"/>
        <w:rPr>
          <w:lang w:val="vi-VN"/>
        </w:rPr>
      </w:pPr>
      <w:r w:rsidRPr="00CD066B">
        <w:rPr>
          <w:b/>
          <w:smallCaps/>
          <w:lang w:val="vi-VN"/>
        </w:rPr>
        <w:t>Mô tả chức năng:</w:t>
      </w:r>
      <w:r w:rsidRPr="00CD066B">
        <w:rPr>
          <w:b/>
          <w:bCs/>
          <w:lang w:val="vi-VN"/>
        </w:rPr>
        <w:br/>
      </w:r>
      <w:r w:rsidRPr="00CD066B">
        <w:rPr>
          <w:lang w:val="vi-VN"/>
        </w:rPr>
        <w:t>Chức năng đăng xuất được sử dụng để đăng xuất hệ thống. Yêu cầu của chức năng:</w:t>
      </w:r>
    </w:p>
    <w:p w14:paraId="5EC62D3C" w14:textId="77777777" w:rsidR="00FC5A21" w:rsidRPr="00CD066B" w:rsidRDefault="00FC5A21" w:rsidP="00FC5A21">
      <w:pPr>
        <w:pStyle w:val="Bulletpoint"/>
      </w:pPr>
      <w:r w:rsidRPr="00CD066B">
        <w:t xml:space="preserve">Đăng xuất </w:t>
      </w:r>
      <w:proofErr w:type="spellStart"/>
      <w:r w:rsidRPr="00CD066B">
        <w:t>khỏi</w:t>
      </w:r>
      <w:proofErr w:type="spellEnd"/>
      <w:r w:rsidRPr="00CD066B">
        <w:t xml:space="preserve"> hệ thống </w:t>
      </w:r>
    </w:p>
    <w:p w14:paraId="73C2458A" w14:textId="77777777" w:rsidR="00FC5A21" w:rsidRPr="0050282A" w:rsidRDefault="00FC5A21" w:rsidP="00FC5A21">
      <w:pPr>
        <w:pStyle w:val="Bulletpoint"/>
      </w:pPr>
      <w:r w:rsidRPr="00CD066B">
        <w:t xml:space="preserve">Hiện </w:t>
      </w:r>
      <w:proofErr w:type="spellStart"/>
      <w:r w:rsidRPr="00CD066B">
        <w:t>lại</w:t>
      </w:r>
      <w:proofErr w:type="spellEnd"/>
      <w:r w:rsidRPr="00CD066B">
        <w:t xml:space="preserve"> bảng đăng nhập</w:t>
      </w:r>
    </w:p>
    <w:p w14:paraId="7EF2AACD" w14:textId="77777777" w:rsidR="00FC5A21" w:rsidRDefault="00FC5A21" w:rsidP="00FC5A21">
      <w:pPr>
        <w:pStyle w:val="Shortsectiontitle"/>
      </w:pPr>
      <w:r w:rsidRPr="00CD066B">
        <w:t>Đối tượng sử dụng:</w:t>
      </w:r>
    </w:p>
    <w:p w14:paraId="3E8F7B6D" w14:textId="77777777" w:rsidR="00FC5A21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</w:t>
      </w:r>
      <w:r w:rsidRPr="00104576">
        <w:rPr>
          <w:lang w:val="vi-VN"/>
        </w:rPr>
        <w:t xml:space="preserve"> 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ăng xuất hệ thống khi không cần xử dụng phần mềm.</w:t>
      </w:r>
    </w:p>
    <w:p w14:paraId="217ECF4E" w14:textId="77777777" w:rsidR="00FC5A21" w:rsidRDefault="00FC5A21" w:rsidP="00FC5A21">
      <w:pPr>
        <w:pStyle w:val="Shortsectionsubtitle"/>
        <w:ind w:left="0"/>
        <w:rPr>
          <w:lang w:val="vi-VN"/>
        </w:rPr>
      </w:pPr>
    </w:p>
    <w:p w14:paraId="18E39A7C" w14:textId="77777777" w:rsidR="00FC5A21" w:rsidRPr="00CD066B" w:rsidRDefault="00FC5A21" w:rsidP="00FC5A21">
      <w:pPr>
        <w:pStyle w:val="Heading3"/>
        <w:rPr>
          <w:sz w:val="22"/>
          <w:szCs w:val="22"/>
          <w:lang w:val="vi-VN"/>
        </w:rPr>
      </w:pPr>
      <w:bookmarkStart w:id="22" w:name="_Toc74501850"/>
      <w:bookmarkStart w:id="23" w:name="_Toc77797658"/>
      <w:r w:rsidRPr="00CD066B">
        <w:rPr>
          <w:sz w:val="22"/>
          <w:szCs w:val="22"/>
          <w:lang w:val="vi-VN"/>
        </w:rPr>
        <w:lastRenderedPageBreak/>
        <w:t>Đổi mật khẩu</w:t>
      </w:r>
      <w:bookmarkEnd w:id="22"/>
      <w:bookmarkEnd w:id="23"/>
    </w:p>
    <w:p w14:paraId="6EAA54E5" w14:textId="77777777" w:rsidR="00FC5A21" w:rsidRDefault="00FC5A21" w:rsidP="00FC5A21">
      <w:pPr>
        <w:pStyle w:val="Shortsectiontitle"/>
      </w:pPr>
      <w:r w:rsidRPr="00CD066B">
        <w:t>Mô tả chức năng:</w:t>
      </w:r>
    </w:p>
    <w:p w14:paraId="1787CAD5" w14:textId="77777777" w:rsidR="00FC5A21" w:rsidRPr="00104576" w:rsidRDefault="00FC5A21" w:rsidP="00FC5A21">
      <w:pPr>
        <w:pStyle w:val="Shortsectionsubtitle"/>
        <w:rPr>
          <w:lang w:val="vi-VN"/>
        </w:rPr>
      </w:pPr>
      <w:r w:rsidRPr="00104576">
        <w:rPr>
          <w:lang w:val="vi-VN"/>
        </w:rPr>
        <w:t>Chức năng đổi mật khẩu được sử dụng để đổi mật khẩu. Yêu cầu của chức năng:</w:t>
      </w:r>
    </w:p>
    <w:p w14:paraId="4F7D07BF" w14:textId="77777777" w:rsidR="00FC5A21" w:rsidRPr="00CD066B" w:rsidRDefault="00FC5A21" w:rsidP="00FC5A21">
      <w:pPr>
        <w:pStyle w:val="Bulletpoint"/>
      </w:pPr>
      <w:r w:rsidRPr="00CD066B">
        <w:t xml:space="preserve">Mật khẩu mới được </w:t>
      </w:r>
      <w:proofErr w:type="spellStart"/>
      <w:r w:rsidRPr="00CD066B">
        <w:t>cập</w:t>
      </w:r>
      <w:proofErr w:type="spellEnd"/>
      <w:r w:rsidRPr="00CD066B">
        <w:t xml:space="preserve"> </w:t>
      </w:r>
      <w:proofErr w:type="spellStart"/>
      <w:r w:rsidRPr="00CD066B">
        <w:t>nhật</w:t>
      </w:r>
      <w:proofErr w:type="spellEnd"/>
      <w:r w:rsidRPr="00CD066B">
        <w:t xml:space="preserve"> vào hệ thông</w:t>
      </w:r>
      <w:r w:rsidRPr="00FC5A21">
        <w:t>.</w:t>
      </w:r>
    </w:p>
    <w:p w14:paraId="0A9F1756" w14:textId="77777777" w:rsidR="00FC5A21" w:rsidRPr="00EA1B8F" w:rsidRDefault="00FC5A21" w:rsidP="00FC5A21">
      <w:pPr>
        <w:pStyle w:val="Bulletpoint"/>
      </w:pPr>
      <w:proofErr w:type="spellStart"/>
      <w:r w:rsidRPr="00CD066B">
        <w:t>Lần</w:t>
      </w:r>
      <w:proofErr w:type="spellEnd"/>
      <w:r w:rsidRPr="00CD066B">
        <w:t xml:space="preserve"> đăng nhập tiếp theo phải sử dụng mật khẩu mới</w:t>
      </w:r>
      <w:r w:rsidRPr="00FC5A21">
        <w:t>.</w:t>
      </w:r>
    </w:p>
    <w:p w14:paraId="144EF5C4" w14:textId="77777777" w:rsidR="00FC5A21" w:rsidRDefault="00FC5A21" w:rsidP="00FC5A21">
      <w:pPr>
        <w:pStyle w:val="Shortsectiontitle"/>
      </w:pPr>
      <w:r w:rsidRPr="00CD066B">
        <w:t>Dữ liệu liên quan:</w:t>
      </w:r>
    </w:p>
    <w:p w14:paraId="34372A88" w14:textId="77777777" w:rsidR="00FC5A21" w:rsidRPr="00CD066B" w:rsidRDefault="00FC5A21" w:rsidP="00FC5A21">
      <w:pPr>
        <w:pStyle w:val="Shortsectionsubtitle"/>
      </w:pPr>
      <w:r w:rsidRPr="00CD066B">
        <w:t xml:space="preserve">Sử dụng </w:t>
      </w:r>
      <w:proofErr w:type="spellStart"/>
      <w:r w:rsidRPr="00CD066B">
        <w:t>thông</w:t>
      </w:r>
      <w:proofErr w:type="spellEnd"/>
      <w:r w:rsidRPr="00CD066B">
        <w:t xml:space="preserve"> tin nhân viên: </w:t>
      </w:r>
    </w:p>
    <w:p w14:paraId="43678470" w14:textId="77777777" w:rsidR="00FC5A21" w:rsidRPr="00CD066B" w:rsidRDefault="00FC5A21" w:rsidP="00FC5A21">
      <w:pPr>
        <w:pStyle w:val="Bulletpoint"/>
      </w:pPr>
      <w:r w:rsidRPr="00CD066B">
        <w:t>Mã nhân viên (dùng để đăng nhập)</w:t>
      </w:r>
      <w:r>
        <w:rPr>
          <w:lang w:val="en-US"/>
        </w:rPr>
        <w:t>.</w:t>
      </w:r>
    </w:p>
    <w:p w14:paraId="75509F24" w14:textId="77777777" w:rsidR="00FC5A21" w:rsidRPr="00EA1B8F" w:rsidRDefault="00FC5A21" w:rsidP="00FC5A21">
      <w:pPr>
        <w:pStyle w:val="Bulletpoint"/>
      </w:pPr>
      <w:r w:rsidRPr="00CD066B">
        <w:t>Mật khẩu</w:t>
      </w:r>
      <w:r>
        <w:rPr>
          <w:lang w:val="en-US"/>
        </w:rPr>
        <w:t>.</w:t>
      </w:r>
    </w:p>
    <w:p w14:paraId="30F61BD8" w14:textId="77777777" w:rsidR="00FC5A21" w:rsidRDefault="00FC5A21" w:rsidP="00FC5A21">
      <w:pPr>
        <w:pStyle w:val="Shortsectiontitle"/>
      </w:pPr>
      <w:r w:rsidRPr="00CD066B">
        <w:t>Đối tượng sử dụng:</w:t>
      </w:r>
    </w:p>
    <w:p w14:paraId="6C96F95E" w14:textId="77777777" w:rsidR="00FC5A21" w:rsidRPr="00104576" w:rsidRDefault="00FC5A21" w:rsidP="00FC5A21">
      <w:pPr>
        <w:pStyle w:val="Shortsectionsubtitle"/>
        <w:rPr>
          <w:lang w:val="vi-VN"/>
        </w:rPr>
      </w:pPr>
      <w:proofErr w:type="spellStart"/>
      <w:r w:rsidRPr="00FC5A21">
        <w:rPr>
          <w:lang w:val="vi-VN"/>
        </w:rPr>
        <w:t>Thủ</w:t>
      </w:r>
      <w:proofErr w:type="spellEnd"/>
      <w:r w:rsidRPr="00FC5A21">
        <w:rPr>
          <w:lang w:val="vi-VN"/>
        </w:rPr>
        <w:t xml:space="preserve"> kho </w:t>
      </w:r>
      <w:r w:rsidRPr="00104576">
        <w:rPr>
          <w:lang w:val="vi-VN"/>
        </w:rPr>
        <w:t xml:space="preserve">và trưởng </w:t>
      </w:r>
      <w:r w:rsidRPr="00FC5A21">
        <w:rPr>
          <w:lang w:val="vi-VN"/>
        </w:rPr>
        <w:t>kho</w:t>
      </w:r>
      <w:r w:rsidRPr="00104576">
        <w:rPr>
          <w:lang w:val="vi-VN"/>
        </w:rPr>
        <w:t xml:space="preserve"> dùng để đổi mật khẩu.</w:t>
      </w:r>
    </w:p>
    <w:p w14:paraId="6AFCAEE3" w14:textId="61AAF119" w:rsidR="00FC5A21" w:rsidRDefault="00FC5A21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</w:pPr>
      <w:r>
        <w:rPr>
          <w:rFonts w:asciiTheme="majorHAnsi" w:eastAsiaTheme="majorEastAsia" w:hAnsiTheme="majorHAnsi" w:cstheme="majorBidi"/>
          <w:b/>
          <w:smallCaps/>
          <w:color w:val="0D5571" w:themeColor="accent1" w:themeShade="7F"/>
          <w:lang w:val="vi-VN"/>
        </w:rPr>
        <w:br w:type="page"/>
      </w:r>
    </w:p>
    <w:p w14:paraId="485456BE" w14:textId="1F7609DA" w:rsidR="00E44C6B" w:rsidRDefault="00A565EC" w:rsidP="00A565EC">
      <w:pPr>
        <w:pStyle w:val="Heading2"/>
        <w:rPr>
          <w:sz w:val="24"/>
          <w:szCs w:val="24"/>
          <w:lang w:val="vi-VN"/>
        </w:rPr>
      </w:pPr>
      <w:bookmarkStart w:id="24" w:name="_Toc77797659"/>
      <w:r w:rsidRPr="00CD066B">
        <w:rPr>
          <w:sz w:val="24"/>
          <w:szCs w:val="24"/>
          <w:lang w:val="vi-VN"/>
        </w:rPr>
        <w:lastRenderedPageBreak/>
        <w:t>Sơ đồ triển khai và yêu cầu hệ thống</w:t>
      </w:r>
      <w:bookmarkEnd w:id="24"/>
    </w:p>
    <w:p w14:paraId="66425B1B" w14:textId="77777777" w:rsidR="00EE1474" w:rsidRPr="00CD066B" w:rsidRDefault="00EE1474" w:rsidP="00EE1474">
      <w:pPr>
        <w:rPr>
          <w:sz w:val="21"/>
          <w:szCs w:val="21"/>
          <w:lang w:val="vi-VN"/>
        </w:rPr>
      </w:pPr>
      <w:r>
        <w:rPr>
          <w:sz w:val="21"/>
          <w:szCs w:val="21"/>
          <w:lang w:val="vi-VN"/>
        </w:rPr>
        <w:t>P</w:t>
      </w:r>
      <w:r w:rsidRPr="00CD066B">
        <w:rPr>
          <w:sz w:val="21"/>
          <w:szCs w:val="21"/>
          <w:lang w:val="vi-VN"/>
        </w:rPr>
        <w:t>hần mềm</w:t>
      </w:r>
      <w:r>
        <w:rPr>
          <w:sz w:val="21"/>
          <w:szCs w:val="21"/>
          <w:lang w:val="vi-VN"/>
        </w:rPr>
        <w:t xml:space="preserve"> ứ</w:t>
      </w:r>
      <w:r w:rsidRPr="00CD066B">
        <w:rPr>
          <w:sz w:val="21"/>
          <w:szCs w:val="21"/>
          <w:lang w:val="vi-VN"/>
        </w:rPr>
        <w:t>ng dụng</w:t>
      </w:r>
      <w:r>
        <w:rPr>
          <w:sz w:val="21"/>
          <w:szCs w:val="21"/>
          <w:lang w:val="vi-VN"/>
        </w:rPr>
        <w:t xml:space="preserve"> quản lý sinh viên</w:t>
      </w:r>
      <w:r w:rsidRPr="00CD066B">
        <w:rPr>
          <w:sz w:val="21"/>
          <w:szCs w:val="21"/>
          <w:lang w:val="vi-VN"/>
        </w:rPr>
        <w:t xml:space="preserve"> được xây dựng để </w:t>
      </w:r>
      <w:r>
        <w:rPr>
          <w:sz w:val="21"/>
          <w:szCs w:val="21"/>
          <w:lang w:val="vi-VN"/>
        </w:rPr>
        <w:t xml:space="preserve">chạy trên nhiều máy tính </w:t>
      </w:r>
      <w:proofErr w:type="spellStart"/>
      <w:r>
        <w:rPr>
          <w:sz w:val="21"/>
          <w:szCs w:val="21"/>
          <w:lang w:val="vi-VN"/>
        </w:rPr>
        <w:t>cá</w:t>
      </w:r>
      <w:proofErr w:type="spellEnd"/>
      <w:r>
        <w:rPr>
          <w:sz w:val="21"/>
          <w:szCs w:val="21"/>
          <w:lang w:val="vi-VN"/>
        </w:rPr>
        <w:t xml:space="preserve"> nhân kết </w:t>
      </w:r>
      <w:proofErr w:type="spellStart"/>
      <w:r>
        <w:rPr>
          <w:sz w:val="21"/>
          <w:szCs w:val="21"/>
          <w:lang w:val="vi-VN"/>
        </w:rPr>
        <w:t>nối</w:t>
      </w:r>
      <w:proofErr w:type="spellEnd"/>
      <w:r>
        <w:rPr>
          <w:sz w:val="21"/>
          <w:szCs w:val="21"/>
          <w:lang w:val="vi-VN"/>
        </w:rPr>
        <w:t xml:space="preserve"> với máy chủ cơ sở dữ liệu chung.</w:t>
      </w:r>
    </w:p>
    <w:p w14:paraId="0E64C312" w14:textId="68A03A0F" w:rsidR="00EE1474" w:rsidRPr="008C4CB9" w:rsidRDefault="00EE1474" w:rsidP="00EE1474">
      <w:pPr>
        <w:jc w:val="center"/>
        <w:rPr>
          <w:lang w:val="vi-VN"/>
        </w:rPr>
      </w:pPr>
    </w:p>
    <w:p w14:paraId="1EBB29AC" w14:textId="7C41B336" w:rsidR="00715A52" w:rsidRPr="00FC5A21" w:rsidRDefault="005218A5" w:rsidP="00FC5A21">
      <w:pPr>
        <w:jc w:val="center"/>
      </w:pPr>
      <w:r w:rsidRPr="005218A5">
        <w:rPr>
          <w:noProof/>
        </w:rPr>
        <w:drawing>
          <wp:inline distT="0" distB="0" distL="0" distR="0" wp14:anchorId="3612D39B" wp14:editId="0D3A6EB3">
            <wp:extent cx="4460400" cy="3160800"/>
            <wp:effectExtent l="0" t="0" r="0" b="1905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0400" cy="31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B1D8B3" w14:textId="3753A3AE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5" w:name="_Toc77797660"/>
      <w:r w:rsidRPr="00CD066B">
        <w:rPr>
          <w:sz w:val="22"/>
          <w:szCs w:val="22"/>
          <w:lang w:val="vi-VN"/>
        </w:rPr>
        <w:t>Sơ đồ triển khai</w:t>
      </w:r>
      <w:bookmarkEnd w:id="25"/>
    </w:p>
    <w:p w14:paraId="543FD8F6" w14:textId="60AF0E17" w:rsidR="0038742D" w:rsidRDefault="0038742D" w:rsidP="00CD066B">
      <w:pPr>
        <w:jc w:val="center"/>
        <w:rPr>
          <w:lang w:val="vi-VN"/>
        </w:rPr>
      </w:pPr>
    </w:p>
    <w:p w14:paraId="36BC73CE" w14:textId="4DE6084D" w:rsidR="005218A5" w:rsidRPr="006D46F5" w:rsidRDefault="005218A5" w:rsidP="00CD066B">
      <w:pPr>
        <w:jc w:val="center"/>
        <w:rPr>
          <w:lang w:val="en-CA"/>
        </w:rPr>
      </w:pPr>
    </w:p>
    <w:p w14:paraId="40884B3B" w14:textId="15B579E2" w:rsidR="005218A5" w:rsidRDefault="005218A5" w:rsidP="00715A52">
      <w:pPr>
        <w:pStyle w:val="NoSpacing"/>
        <w:rPr>
          <w:lang w:val="vi-VN"/>
        </w:rPr>
      </w:pPr>
    </w:p>
    <w:p w14:paraId="6E11970F" w14:textId="77777777" w:rsidR="00715A52" w:rsidRPr="00CD066B" w:rsidRDefault="00715A52" w:rsidP="00715A52">
      <w:pPr>
        <w:pStyle w:val="NoSpacing"/>
        <w:rPr>
          <w:lang w:val="vi-VN"/>
        </w:rPr>
      </w:pPr>
    </w:p>
    <w:p w14:paraId="70B94EDD" w14:textId="2E462680" w:rsidR="00A565EC" w:rsidRPr="00CD066B" w:rsidRDefault="00A565EC" w:rsidP="00A565EC">
      <w:pPr>
        <w:pStyle w:val="Heading3"/>
        <w:rPr>
          <w:sz w:val="22"/>
          <w:szCs w:val="22"/>
          <w:lang w:val="vi-VN"/>
        </w:rPr>
      </w:pPr>
      <w:bookmarkStart w:id="26" w:name="_Toc77797661"/>
      <w:r w:rsidRPr="00CD066B">
        <w:rPr>
          <w:sz w:val="22"/>
          <w:szCs w:val="22"/>
          <w:lang w:val="vi-VN"/>
        </w:rPr>
        <w:t>Yêu cầu hệ thống</w:t>
      </w:r>
      <w:bookmarkEnd w:id="26"/>
      <w:r w:rsidR="0038742D" w:rsidRPr="00CD066B">
        <w:rPr>
          <w:sz w:val="22"/>
          <w:szCs w:val="22"/>
          <w:lang w:val="vi-VN"/>
        </w:rPr>
        <w:tab/>
      </w:r>
    </w:p>
    <w:p w14:paraId="225CB423" w14:textId="1AB9BE4E" w:rsidR="00A565EC" w:rsidRPr="00CD066B" w:rsidRDefault="00A565EC" w:rsidP="0050282A">
      <w:pPr>
        <w:pStyle w:val="Shortsectiontitle"/>
      </w:pPr>
      <w:r w:rsidRPr="00CD066B">
        <w:t>Yêu cầu hệ thống để triển khai phần mềm:</w:t>
      </w:r>
    </w:p>
    <w:p w14:paraId="40795F70" w14:textId="28D99275" w:rsidR="00A565EC" w:rsidRPr="00CD066B" w:rsidRDefault="00A565EC" w:rsidP="0050282A">
      <w:pPr>
        <w:pStyle w:val="Bulletpoint"/>
      </w:pPr>
      <w:r w:rsidRPr="00CD066B">
        <w:t xml:space="preserve">Máy chủ </w:t>
      </w:r>
      <w:proofErr w:type="spellStart"/>
      <w:r w:rsidRPr="00CD066B">
        <w:t>chứa</w:t>
      </w:r>
      <w:proofErr w:type="spellEnd"/>
      <w:r w:rsidRPr="00CD066B">
        <w:t xml:space="preserve"> cơ sở dữ liệu chạy hệ điều hành </w:t>
      </w:r>
      <w:proofErr w:type="spellStart"/>
      <w:r w:rsidRPr="00CD066B">
        <w:t>Window</w:t>
      </w:r>
      <w:proofErr w:type="spellEnd"/>
      <w:r w:rsidRPr="00CD066B">
        <w:t xml:space="preserve"> XP trở lên và có cài SQL Server phiên bản từ</w:t>
      </w:r>
      <w:r w:rsidR="003B51D1" w:rsidRPr="00CD066B">
        <w:t xml:space="preserve"> </w:t>
      </w:r>
      <w:r w:rsidRPr="00CD066B">
        <w:t>2008</w:t>
      </w:r>
      <w:r w:rsidR="003B51D1" w:rsidRPr="00CD066B">
        <w:t xml:space="preserve"> về sau</w:t>
      </w:r>
      <w:r w:rsidRPr="00CD066B">
        <w:t>.</w:t>
      </w:r>
    </w:p>
    <w:p w14:paraId="62C66FBB" w14:textId="5238216D" w:rsidR="000B01EC" w:rsidRDefault="00A565EC" w:rsidP="0050282A">
      <w:pPr>
        <w:pStyle w:val="Bulletpoint"/>
      </w:pPr>
      <w:r w:rsidRPr="00CD066B">
        <w:t xml:space="preserve">Các máy nhân viên tại phòng đào tạo chạy hệ điều hành </w:t>
      </w:r>
      <w:proofErr w:type="spellStart"/>
      <w:r w:rsidRPr="00CD066B">
        <w:t>bất</w:t>
      </w:r>
      <w:proofErr w:type="spellEnd"/>
      <w:r w:rsidRPr="00CD066B">
        <w:t xml:space="preserve"> </w:t>
      </w:r>
      <w:proofErr w:type="spellStart"/>
      <w:r w:rsidRPr="00CD066B">
        <w:t>kỳ</w:t>
      </w:r>
      <w:proofErr w:type="spellEnd"/>
      <w:r w:rsidRPr="00CD066B">
        <w:t xml:space="preserve">, có cài đặt JRE phiên bản </w:t>
      </w:r>
      <w:r w:rsidR="003B51D1" w:rsidRPr="00CD066B">
        <w:t>từ</w:t>
      </w:r>
      <w:r w:rsidRPr="00CD066B">
        <w:t xml:space="preserve"> 1.8</w:t>
      </w:r>
      <w:r w:rsidR="003B51D1" w:rsidRPr="00CD066B">
        <w:t xml:space="preserve"> trở lên</w:t>
      </w:r>
      <w:r w:rsidRPr="00CD066B">
        <w:t xml:space="preserve"> và được cài phần mềm </w:t>
      </w:r>
      <w:proofErr w:type="spellStart"/>
      <w:r w:rsidRPr="00CD066B">
        <w:t>Edusys</w:t>
      </w:r>
      <w:proofErr w:type="spellEnd"/>
      <w:r w:rsidRPr="00CD066B">
        <w:t>.</w:t>
      </w:r>
    </w:p>
    <w:p w14:paraId="4E673773" w14:textId="77777777" w:rsidR="000B01EC" w:rsidRDefault="000B01EC">
      <w:pPr>
        <w:rPr>
          <w:sz w:val="21"/>
          <w:szCs w:val="21"/>
          <w:lang w:val="vi-VN"/>
        </w:rPr>
      </w:pPr>
      <w:r w:rsidRPr="008C4CB9">
        <w:rPr>
          <w:lang w:val="vi-VN"/>
        </w:rPr>
        <w:br w:type="page"/>
      </w:r>
    </w:p>
    <w:p w14:paraId="56E30D2C" w14:textId="51756F13" w:rsidR="00A565EC" w:rsidRDefault="00673C85" w:rsidP="000B01EC">
      <w:pPr>
        <w:pStyle w:val="Heading1"/>
        <w:rPr>
          <w:lang w:val="vi-VN"/>
        </w:rPr>
      </w:pPr>
      <w:bookmarkStart w:id="27" w:name="_Toc77797662"/>
      <w:r>
        <w:rPr>
          <w:lang w:val="vi-VN"/>
        </w:rPr>
        <w:lastRenderedPageBreak/>
        <w:t>THIÊT KẾ ỨNG DỤNG</w:t>
      </w:r>
      <w:bookmarkEnd w:id="27"/>
    </w:p>
    <w:p w14:paraId="49EDDB43" w14:textId="1562CE9C" w:rsidR="00673C85" w:rsidRDefault="00673C85" w:rsidP="00673C85">
      <w:pPr>
        <w:pStyle w:val="Heading2"/>
        <w:rPr>
          <w:lang w:val="vi-VN"/>
        </w:rPr>
      </w:pPr>
      <w:bookmarkStart w:id="28" w:name="_Toc77797663"/>
      <w:proofErr w:type="spellStart"/>
      <w:r>
        <w:rPr>
          <w:lang w:val="vi-VN"/>
        </w:rPr>
        <w:t>Mộ</w:t>
      </w:r>
      <w:proofErr w:type="spellEnd"/>
      <w:r>
        <w:rPr>
          <w:lang w:val="vi-VN"/>
        </w:rPr>
        <w:t xml:space="preserve"> hình công nghệ ứng dụng</w:t>
      </w:r>
      <w:bookmarkEnd w:id="28"/>
    </w:p>
    <w:p w14:paraId="0A9CEA3A" w14:textId="6E7F142F" w:rsidR="006D46F5" w:rsidRDefault="006D46F5" w:rsidP="006D46F5">
      <w:pPr>
        <w:rPr>
          <w:lang w:val="vi-VN"/>
        </w:rPr>
      </w:pPr>
    </w:p>
    <w:p w14:paraId="1C3632A8" w14:textId="078A5BDD" w:rsidR="008C4CB9" w:rsidRDefault="008C4CB9" w:rsidP="006D46F5">
      <w:pPr>
        <w:rPr>
          <w:lang w:val="vi-VN"/>
        </w:rPr>
      </w:pPr>
    </w:p>
    <w:p w14:paraId="61F2D1C6" w14:textId="77777777" w:rsidR="00A8780F" w:rsidRDefault="00A8780F" w:rsidP="006D46F5">
      <w:pPr>
        <w:rPr>
          <w:lang w:val="vi-VN"/>
        </w:rPr>
      </w:pPr>
    </w:p>
    <w:p w14:paraId="6286DC99" w14:textId="11F2D4EF" w:rsidR="006D46F5" w:rsidRPr="001C165C" w:rsidRDefault="006D46F5" w:rsidP="006D46F5">
      <w:pPr>
        <w:jc w:val="center"/>
        <w:rPr>
          <w:lang w:val="en-CA"/>
        </w:rPr>
      </w:pPr>
      <w:r w:rsidRPr="006D46F5">
        <w:rPr>
          <w:noProof/>
        </w:rPr>
        <w:drawing>
          <wp:inline distT="0" distB="0" distL="0" distR="0" wp14:anchorId="6872C53F" wp14:editId="6FAE29E6">
            <wp:extent cx="4780800" cy="5324400"/>
            <wp:effectExtent l="0" t="0" r="127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800" cy="53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DA970" w14:textId="2A685BB2" w:rsidR="006D46F5" w:rsidRDefault="006D46F5">
      <w:pPr>
        <w:rPr>
          <w:lang w:val="vi-VN"/>
        </w:rPr>
      </w:pPr>
    </w:p>
    <w:p w14:paraId="7905CC64" w14:textId="77777777" w:rsidR="008C4CB9" w:rsidRDefault="008C4CB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vi-VN"/>
        </w:rPr>
      </w:pPr>
      <w:r>
        <w:rPr>
          <w:lang w:val="vi-VN"/>
        </w:rPr>
        <w:br w:type="page"/>
      </w:r>
    </w:p>
    <w:p w14:paraId="1254A17A" w14:textId="12CDB783" w:rsidR="00673C85" w:rsidRDefault="00673C85" w:rsidP="00673C85">
      <w:pPr>
        <w:pStyle w:val="Heading2"/>
        <w:rPr>
          <w:lang w:val="vi-VN"/>
        </w:rPr>
      </w:pPr>
      <w:bookmarkStart w:id="29" w:name="_Toc77797664"/>
      <w:r>
        <w:rPr>
          <w:lang w:val="vi-VN"/>
        </w:rPr>
        <w:lastRenderedPageBreak/>
        <w:t>Thực thể</w:t>
      </w:r>
      <w:bookmarkEnd w:id="29"/>
    </w:p>
    <w:p w14:paraId="51BBA7B8" w14:textId="1D69CA1D" w:rsidR="00673C85" w:rsidRDefault="00673C85" w:rsidP="00673C85">
      <w:pPr>
        <w:pStyle w:val="Heading3"/>
        <w:rPr>
          <w:lang w:val="vi-VN"/>
        </w:rPr>
      </w:pPr>
      <w:bookmarkStart w:id="30" w:name="_Toc77797665"/>
      <w:r>
        <w:rPr>
          <w:lang w:val="vi-VN"/>
        </w:rPr>
        <w:t>Sơ đồ quan hệ thực thể (ERD)</w:t>
      </w:r>
      <w:bookmarkEnd w:id="30"/>
    </w:p>
    <w:p w14:paraId="0F96D957" w14:textId="16EFC2A1" w:rsidR="00397998" w:rsidRPr="00397998" w:rsidRDefault="00397998" w:rsidP="00C33311">
      <w:pPr>
        <w:pStyle w:val="Shortsectiontitle"/>
      </w:pPr>
      <w:r w:rsidRPr="00397998">
        <w:t xml:space="preserve">Trong hệ thống </w:t>
      </w:r>
      <w:proofErr w:type="spellStart"/>
      <w:r w:rsidRPr="00397998">
        <w:t>đã</w:t>
      </w:r>
      <w:proofErr w:type="spellEnd"/>
      <w:r w:rsidRPr="00397998">
        <w:t xml:space="preserve"> được mô tả trên có các thực thể </w:t>
      </w:r>
      <w:r>
        <w:t>sau:</w:t>
      </w:r>
    </w:p>
    <w:p w14:paraId="291CAA82" w14:textId="7B52D1C0" w:rsidR="00397998" w:rsidRPr="00397998" w:rsidRDefault="00153714" w:rsidP="00C33311">
      <w:pPr>
        <w:pStyle w:val="Bulletpoint"/>
      </w:pPr>
      <w:r>
        <w:rPr>
          <w:b/>
          <w:bCs/>
        </w:rPr>
        <w:t>Chuyên Đề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>uản lý</w:t>
      </w:r>
      <w:r w:rsidR="004D694B">
        <w:t xml:space="preserve"> các</w:t>
      </w:r>
      <w:r w:rsidR="00397998" w:rsidRPr="00397998">
        <w:t xml:space="preserve"> </w:t>
      </w:r>
      <w:r>
        <w:t>Chuyên Đề</w:t>
      </w:r>
      <w:r w:rsidR="00397998" w:rsidRPr="00397998">
        <w:t xml:space="preserve"> đào tạo ngắn </w:t>
      </w:r>
      <w:r w:rsidR="004D694B">
        <w:t>hạn.</w:t>
      </w:r>
    </w:p>
    <w:p w14:paraId="097298B9" w14:textId="795EBE08" w:rsidR="00397998" w:rsidRPr="00397998" w:rsidRDefault="00153714" w:rsidP="00C33311">
      <w:pPr>
        <w:pStyle w:val="Bulletpoint"/>
      </w:pPr>
      <w:r>
        <w:rPr>
          <w:b/>
          <w:bCs/>
        </w:rPr>
        <w:t xml:space="preserve">Khóa Học </w:t>
      </w:r>
      <w:r w:rsidR="00D343DA">
        <w:rPr>
          <w:b/>
          <w:bCs/>
        </w:rPr>
        <w:t xml:space="preserve"> 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 xml:space="preserve">uản lý thông </w:t>
      </w:r>
      <w:r w:rsidR="004D694B">
        <w:t>tin các</w:t>
      </w:r>
      <w:r w:rsidR="00397998" w:rsidRPr="00397998">
        <w:t xml:space="preserve"> </w:t>
      </w:r>
      <w:r>
        <w:t xml:space="preserve">Khóa Học </w:t>
      </w:r>
      <w:r w:rsidR="00D343DA">
        <w:t xml:space="preserve"> </w:t>
      </w:r>
      <w:r w:rsidR="00397998" w:rsidRPr="00397998">
        <w:t xml:space="preserve"> được tạo ra từ </w:t>
      </w:r>
      <w:r>
        <w:t>Chuyên Đề</w:t>
      </w:r>
      <w:r w:rsidR="00397998" w:rsidRPr="00397998">
        <w:t xml:space="preserve">. </w:t>
      </w:r>
      <w:r w:rsidR="004D694B">
        <w:t>M</w:t>
      </w:r>
      <w:r w:rsidR="00397998" w:rsidRPr="00397998">
        <w:t xml:space="preserve">ỗi </w:t>
      </w:r>
      <w:r>
        <w:t>Chuyên Đề</w:t>
      </w:r>
      <w:r w:rsidR="00397998" w:rsidRPr="00397998">
        <w:t xml:space="preserve"> có</w:t>
      </w:r>
      <w:r w:rsidR="00397998">
        <w:t xml:space="preserve"> </w:t>
      </w:r>
      <w:r w:rsidR="00397998" w:rsidRPr="00397998">
        <w:t>thể</w:t>
      </w:r>
      <w:r w:rsidR="004D694B">
        <w:t xml:space="preserve"> được dùng để</w:t>
      </w:r>
      <w:r w:rsidR="00397998" w:rsidRPr="00397998">
        <w:t xml:space="preserve"> tạo ra nhiều </w:t>
      </w:r>
      <w:r>
        <w:t xml:space="preserve">Khóa Học </w:t>
      </w:r>
      <w:r w:rsidR="00D343DA">
        <w:t xml:space="preserve"> </w:t>
      </w:r>
      <w:r w:rsidR="004D694B">
        <w:t>.</w:t>
      </w:r>
    </w:p>
    <w:p w14:paraId="0C59A01E" w14:textId="7D2576CB" w:rsidR="00397998" w:rsidRPr="00397998" w:rsidRDefault="00153714" w:rsidP="00C33311">
      <w:pPr>
        <w:pStyle w:val="Bulletpoint"/>
      </w:pPr>
      <w:r>
        <w:rPr>
          <w:b/>
          <w:bCs/>
        </w:rPr>
        <w:t>Người Học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>Q</w:t>
      </w:r>
      <w:r w:rsidR="00397998" w:rsidRPr="00397998">
        <w:t>uản lý thông tin của</w:t>
      </w:r>
      <w:r w:rsidR="004D694B">
        <w:t xml:space="preserve"> </w:t>
      </w:r>
      <w:proofErr w:type="spellStart"/>
      <w:r w:rsidR="004D694B">
        <w:t>những</w:t>
      </w:r>
      <w:proofErr w:type="spellEnd"/>
      <w:r w:rsidR="00397998" w:rsidRPr="00397998">
        <w:t xml:space="preserve"> người đăng ký </w:t>
      </w:r>
      <w:r w:rsidR="004D694B">
        <w:t>học.</w:t>
      </w:r>
    </w:p>
    <w:p w14:paraId="3995D1F2" w14:textId="0FD1ACF7" w:rsidR="00397998" w:rsidRPr="00397998" w:rsidRDefault="00153714" w:rsidP="00C33311">
      <w:pPr>
        <w:pStyle w:val="Bulletpoint"/>
      </w:pPr>
      <w:r>
        <w:rPr>
          <w:b/>
          <w:bCs/>
        </w:rPr>
        <w:t>Học Viên</w:t>
      </w:r>
      <w:r w:rsidR="00397998" w:rsidRPr="00397998">
        <w:rPr>
          <w:b/>
          <w:bCs/>
        </w:rPr>
        <w:t>:</w:t>
      </w:r>
      <w:r w:rsidR="00397998" w:rsidRPr="00397998">
        <w:t xml:space="preserve"> </w:t>
      </w:r>
      <w:r w:rsidR="004D694B">
        <w:t xml:space="preserve">Quản lý thông tin các </w:t>
      </w:r>
      <w:r>
        <w:t xml:space="preserve">Khóa Học </w:t>
      </w:r>
      <w:r w:rsidR="00D343DA">
        <w:t xml:space="preserve"> </w:t>
      </w:r>
      <w:r w:rsidR="004D694B">
        <w:t xml:space="preserve"> </w:t>
      </w:r>
      <w:r w:rsidR="004D694B" w:rsidRPr="004D694B">
        <w:t xml:space="preserve">của </w:t>
      </w:r>
      <w:r>
        <w:t>Học Viên</w:t>
      </w:r>
      <w:r w:rsidR="004D694B" w:rsidRPr="004D694B">
        <w:t xml:space="preserve">. </w:t>
      </w:r>
      <w:r>
        <w:t>Học Viên</w:t>
      </w:r>
      <w:r w:rsidR="00D343DA">
        <w:t xml:space="preserve"> </w:t>
      </w:r>
      <w:r w:rsidR="00397998" w:rsidRPr="004D694B">
        <w:t xml:space="preserve">là </w:t>
      </w:r>
      <w:r>
        <w:t>Người Học</w:t>
      </w:r>
      <w:r w:rsidR="00397998" w:rsidRPr="004D694B">
        <w:t xml:space="preserve"> đăng</w:t>
      </w:r>
      <w:r w:rsidR="00397998" w:rsidRPr="00397998">
        <w:t xml:space="preserve"> ký học </w:t>
      </w:r>
      <w:r>
        <w:t>Chuyên Đề</w:t>
      </w:r>
      <w:r w:rsidR="00397998" w:rsidRPr="00397998">
        <w:t xml:space="preserve">. Mỗi </w:t>
      </w:r>
      <w:r>
        <w:t>Học Viên</w:t>
      </w:r>
      <w:r w:rsidR="00D343DA">
        <w:t xml:space="preserve"> </w:t>
      </w:r>
      <w:r w:rsidR="00397998" w:rsidRPr="00397998">
        <w:t>có thể đăng ký học nhiều</w:t>
      </w:r>
      <w:r w:rsidR="00397998">
        <w:t xml:space="preserve"> </w:t>
      </w:r>
      <w:r>
        <w:t>Chuyên Đề</w:t>
      </w:r>
      <w:r w:rsidR="00397998" w:rsidRPr="00397998">
        <w:t xml:space="preserve"> khác nhau mà không cần phải nhập </w:t>
      </w:r>
      <w:proofErr w:type="spellStart"/>
      <w:r w:rsidR="00397998" w:rsidRPr="00397998">
        <w:t>lại</w:t>
      </w:r>
      <w:proofErr w:type="spellEnd"/>
      <w:r w:rsidR="00397998" w:rsidRPr="00397998">
        <w:t>.</w:t>
      </w:r>
    </w:p>
    <w:p w14:paraId="07D2D910" w14:textId="1ABEC84F" w:rsidR="00397998" w:rsidRPr="00397998" w:rsidRDefault="00397998" w:rsidP="00C33311">
      <w:pPr>
        <w:pStyle w:val="Bulletpoint"/>
      </w:pPr>
      <w:r w:rsidRPr="00397998">
        <w:rPr>
          <w:b/>
          <w:bCs/>
        </w:rPr>
        <w:t>Nhân viên:</w:t>
      </w:r>
      <w:r w:rsidR="004D694B">
        <w:t xml:space="preserve"> Quản lý thông tin </w:t>
      </w:r>
      <w:proofErr w:type="spellStart"/>
      <w:r w:rsidR="004D694B">
        <w:t>những</w:t>
      </w:r>
      <w:proofErr w:type="spellEnd"/>
      <w:r w:rsidR="004D694B">
        <w:t xml:space="preserve"> </w:t>
      </w:r>
      <w:r w:rsidRPr="00397998">
        <w:t xml:space="preserve">người quản </w:t>
      </w:r>
      <w:r w:rsidR="004D694B">
        <w:t>trị.</w:t>
      </w:r>
      <w:r w:rsidRPr="00397998">
        <w:t xml:space="preserve"> </w:t>
      </w:r>
      <w:proofErr w:type="spellStart"/>
      <w:r w:rsidR="004D694B">
        <w:t>Chứa</w:t>
      </w:r>
      <w:proofErr w:type="spellEnd"/>
      <w:r w:rsidRPr="00397998">
        <w:t xml:space="preserve"> thông tin đăng nhập đồng thời</w:t>
      </w:r>
      <w:r w:rsidR="004D694B">
        <w:t xml:space="preserve"> dùng để</w:t>
      </w:r>
      <w:r w:rsidRPr="00397998">
        <w:t xml:space="preserve"> ghi </w:t>
      </w:r>
      <w:proofErr w:type="spellStart"/>
      <w:r w:rsidRPr="00397998">
        <w:t>nhận</w:t>
      </w:r>
      <w:proofErr w:type="spellEnd"/>
      <w:r w:rsidRPr="00397998">
        <w:t xml:space="preserve"> mỗi khi nhân</w:t>
      </w:r>
      <w:r>
        <w:t xml:space="preserve"> </w:t>
      </w:r>
      <w:r w:rsidRPr="00397998">
        <w:t xml:space="preserve">viên tạo </w:t>
      </w:r>
      <w:r w:rsidR="00153714">
        <w:t>Người Học</w:t>
      </w:r>
      <w:r w:rsidRPr="00397998">
        <w:t xml:space="preserve"> mới hoặc </w:t>
      </w:r>
      <w:r w:rsidR="00153714">
        <w:t xml:space="preserve">Khóa Học </w:t>
      </w:r>
      <w:r w:rsidR="00D343DA">
        <w:t xml:space="preserve"> </w:t>
      </w:r>
      <w:r w:rsidRPr="00397998">
        <w:t xml:space="preserve"> mới. </w:t>
      </w:r>
    </w:p>
    <w:p w14:paraId="7E7B74C0" w14:textId="5C0BC2E9" w:rsidR="00397998" w:rsidRDefault="00397998" w:rsidP="00C33311">
      <w:pPr>
        <w:pStyle w:val="Shortsectiontitle"/>
      </w:pPr>
      <w:r w:rsidRPr="00397998">
        <w:t xml:space="preserve">Sau khi phân tích có thể </w:t>
      </w:r>
      <w:proofErr w:type="spellStart"/>
      <w:r w:rsidRPr="00397998">
        <w:t>thấy</w:t>
      </w:r>
      <w:proofErr w:type="spellEnd"/>
      <w:r w:rsidRPr="00397998">
        <w:t xml:space="preserve"> các thực thể có </w:t>
      </w:r>
      <w:proofErr w:type="spellStart"/>
      <w:r w:rsidRPr="00397998">
        <w:t>mối</w:t>
      </w:r>
      <w:proofErr w:type="spellEnd"/>
      <w:r w:rsidRPr="00397998">
        <w:t xml:space="preserve"> quan hệ với nhau như sơ đồ ERD sau</w:t>
      </w:r>
    </w:p>
    <w:p w14:paraId="4A413A4A" w14:textId="009273F0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t>Sơ đồ ERD cấp 1</w:t>
      </w:r>
    </w:p>
    <w:p w14:paraId="4B067183" w14:textId="77777777" w:rsidR="0074569A" w:rsidRPr="0074569A" w:rsidRDefault="0074569A" w:rsidP="00804715">
      <w:pPr>
        <w:pStyle w:val="NoSpacing"/>
        <w:rPr>
          <w:lang w:val="vi-VN"/>
        </w:rPr>
      </w:pPr>
    </w:p>
    <w:p w14:paraId="58EB3D54" w14:textId="4800B73E" w:rsidR="000D4938" w:rsidRDefault="00FC5A21" w:rsidP="001210AD">
      <w:pPr>
        <w:jc w:val="center"/>
      </w:pPr>
      <w:r w:rsidRPr="00FC5A21">
        <w:rPr>
          <w:noProof/>
        </w:rPr>
        <w:drawing>
          <wp:inline distT="0" distB="0" distL="0" distR="0" wp14:anchorId="1D0DBF4E" wp14:editId="58ED8474">
            <wp:extent cx="6120765" cy="4250055"/>
            <wp:effectExtent l="0" t="0" r="0" b="0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425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D4938">
        <w:br/>
      </w:r>
    </w:p>
    <w:p w14:paraId="2E4442D1" w14:textId="77777777" w:rsidR="000D4938" w:rsidRDefault="000D4938">
      <w:r>
        <w:br w:type="page"/>
      </w:r>
    </w:p>
    <w:p w14:paraId="6B07CC75" w14:textId="26A96B74" w:rsidR="00397998" w:rsidRDefault="00397998" w:rsidP="00397998">
      <w:pPr>
        <w:pStyle w:val="Heading4"/>
        <w:rPr>
          <w:lang w:val="vi-VN"/>
        </w:rPr>
      </w:pPr>
      <w:r>
        <w:rPr>
          <w:lang w:val="vi-VN"/>
        </w:rPr>
        <w:lastRenderedPageBreak/>
        <w:t>Sơ đồ ERD cấp 2</w:t>
      </w:r>
    </w:p>
    <w:p w14:paraId="4C8BF930" w14:textId="273223A2" w:rsidR="00A50486" w:rsidRDefault="00A50486" w:rsidP="00804715">
      <w:pPr>
        <w:pStyle w:val="NoSpacing"/>
        <w:rPr>
          <w:lang w:val="vi-VN"/>
        </w:rPr>
      </w:pPr>
    </w:p>
    <w:p w14:paraId="498DC52F" w14:textId="2AFF3441" w:rsidR="001210AD" w:rsidRPr="003F5CE0" w:rsidRDefault="001210AD" w:rsidP="00A50486">
      <w:pPr>
        <w:rPr>
          <w:lang w:val="en-CA"/>
        </w:rPr>
      </w:pPr>
    </w:p>
    <w:p w14:paraId="4CBFB9F0" w14:textId="77777777" w:rsidR="00B42D3C" w:rsidRDefault="00B42D3C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0AE0588A" w14:textId="32ADB32E" w:rsidR="00673C85" w:rsidRDefault="00673C85" w:rsidP="00673C85">
      <w:pPr>
        <w:pStyle w:val="Heading3"/>
        <w:rPr>
          <w:lang w:val="vi-VN"/>
        </w:rPr>
      </w:pPr>
      <w:bookmarkStart w:id="31" w:name="_Toc77797666"/>
      <w:r>
        <w:rPr>
          <w:lang w:val="vi-VN"/>
        </w:rPr>
        <w:lastRenderedPageBreak/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thực thể</w:t>
      </w:r>
      <w:bookmarkEnd w:id="31"/>
    </w:p>
    <w:p w14:paraId="76CD055E" w14:textId="4767A14C" w:rsidR="00673C85" w:rsidRDefault="00673C85" w:rsidP="00673C85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>Thực thể Nhân viên</w:t>
      </w:r>
    </w:p>
    <w:p w14:paraId="41117D15" w14:textId="7AC1FB5F" w:rsidR="000025D7" w:rsidRDefault="00366453" w:rsidP="00C33311">
      <w:pPr>
        <w:pStyle w:val="Shortsectiontitle"/>
      </w:pPr>
      <w:r>
        <w:t xml:space="preserve">Bảng NHANVIEN lưu thông tin nhân viên </w:t>
      </w:r>
      <w:r w:rsidR="004763FE">
        <w:t>quản lý kho</w:t>
      </w:r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4763FE" w:rsidRPr="00252D5A" w14:paraId="362C7A5F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99BE20A" w14:textId="49E02923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C3B8395" w14:textId="37FFB172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2233BED3" w14:textId="3301D9BC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33BE0045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635F608E" w14:textId="5ECAF34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NV</w:t>
            </w:r>
          </w:p>
        </w:tc>
        <w:tc>
          <w:tcPr>
            <w:tcW w:w="1960" w:type="dxa"/>
            <w:noWrap/>
            <w:hideMark/>
          </w:tcPr>
          <w:p w14:paraId="5D0823D1" w14:textId="24879C0F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1C52E8E9" w14:textId="5C9C48D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ã nhân viên</w:t>
            </w:r>
          </w:p>
        </w:tc>
      </w:tr>
      <w:tr w:rsidR="004763FE" w:rsidRPr="00252D5A" w14:paraId="0A9942CA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B1D37CD" w14:textId="5685F995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ENNV</w:t>
            </w:r>
          </w:p>
        </w:tc>
        <w:tc>
          <w:tcPr>
            <w:tcW w:w="1960" w:type="dxa"/>
            <w:noWrap/>
            <w:hideMark/>
          </w:tcPr>
          <w:p w14:paraId="4AF27A0E" w14:textId="502844B2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534148F8" w14:textId="3B1D44F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Tên nhân viên</w:t>
            </w:r>
          </w:p>
        </w:tc>
      </w:tr>
      <w:tr w:rsidR="004763FE" w:rsidRPr="00252D5A" w14:paraId="2B0EED5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4A3FA0D" w14:textId="0EF814A8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11BCA72E" w14:textId="6D3DC369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0D665D1E" w14:textId="1101F07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Vai trò người quản trị</w:t>
            </w:r>
          </w:p>
        </w:tc>
      </w:tr>
      <w:tr w:rsidR="004763FE" w:rsidRPr="00252D5A" w14:paraId="133B95D1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6B4DBBA" w14:textId="3E7F19C9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472703">
              <w:rPr>
                <w:noProof/>
                <w:lang w:val="vi-VN"/>
              </w:rPr>
              <w:t>MATKHAU</w:t>
            </w:r>
          </w:p>
        </w:tc>
        <w:tc>
          <w:tcPr>
            <w:tcW w:w="1960" w:type="dxa"/>
            <w:noWrap/>
            <w:hideMark/>
          </w:tcPr>
          <w:p w14:paraId="135E71B3" w14:textId="6A1B741B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293C8EB6" w14:textId="17F9779C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ật khẩu đăng nhập</w:t>
            </w:r>
          </w:p>
        </w:tc>
      </w:tr>
    </w:tbl>
    <w:p w14:paraId="08138016" w14:textId="29E76298" w:rsidR="000025D7" w:rsidRDefault="000025D7" w:rsidP="00804715">
      <w:pPr>
        <w:pStyle w:val="NoSpacing"/>
      </w:pPr>
    </w:p>
    <w:p w14:paraId="2CBE2C26" w14:textId="77777777" w:rsidR="00804715" w:rsidRPr="000025D7" w:rsidRDefault="00804715" w:rsidP="00804715">
      <w:pPr>
        <w:pStyle w:val="NoSpacing"/>
      </w:pPr>
    </w:p>
    <w:p w14:paraId="32D9E01C" w14:textId="0C724490" w:rsidR="00673C85" w:rsidRPr="004763FE" w:rsidRDefault="00673C85" w:rsidP="004763FE">
      <w:pPr>
        <w:pStyle w:val="Heading4"/>
        <w:rPr>
          <w:noProof/>
          <w:sz w:val="21"/>
          <w:szCs w:val="21"/>
          <w:lang w:val="vi-VN"/>
        </w:rPr>
      </w:pPr>
      <w:r>
        <w:rPr>
          <w:lang w:val="vi-VN"/>
        </w:rPr>
        <w:t xml:space="preserve">Thực thể </w:t>
      </w:r>
      <w:r w:rsidR="004763FE" w:rsidRPr="005B28E0">
        <w:rPr>
          <w:noProof/>
          <w:sz w:val="21"/>
          <w:szCs w:val="21"/>
          <w:lang w:val="vi-VN"/>
        </w:rPr>
        <w:t>Hàng hoá</w:t>
      </w:r>
    </w:p>
    <w:p w14:paraId="1229DCCF" w14:textId="26A1DA76" w:rsidR="000D6307" w:rsidRPr="00366453" w:rsidRDefault="000D6307" w:rsidP="00C33311">
      <w:pPr>
        <w:pStyle w:val="Shortsectiontitle"/>
      </w:pPr>
      <w:r>
        <w:t xml:space="preserve">Bảng </w:t>
      </w:r>
      <w:r w:rsidR="004763FE" w:rsidRPr="004763FE">
        <w:t>HANGHOA</w:t>
      </w:r>
      <w:r>
        <w:t xml:space="preserve"> lưu thông tin </w:t>
      </w:r>
      <w:proofErr w:type="spellStart"/>
      <w:r w:rsidR="004763FE">
        <w:t>Hàng</w:t>
      </w:r>
      <w:proofErr w:type="spellEnd"/>
      <w:r w:rsidR="004763FE">
        <w:t xml:space="preserve"> </w:t>
      </w:r>
      <w:proofErr w:type="spellStart"/>
      <w:r w:rsidR="004763FE">
        <w:t>hóa</w:t>
      </w:r>
      <w:proofErr w:type="spellEnd"/>
      <w:r w:rsidR="004763FE">
        <w:t xml:space="preserve">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4763FE" w:rsidRPr="00252D5A" w14:paraId="3E22F0EF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37142399" w14:textId="6B2C70EF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AA676B5" w14:textId="3F105F1E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F24B439" w14:textId="7B72F6A2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4C28714A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5D81CEF9" w14:textId="58D686E1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57EE119A" w14:textId="045A8F9E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3263768" w14:textId="5402392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4763FE" w:rsidRPr="00252D5A" w14:paraId="6984336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68EFBEC" w14:textId="7DC9373F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HH</w:t>
            </w:r>
          </w:p>
        </w:tc>
        <w:tc>
          <w:tcPr>
            <w:tcW w:w="1960" w:type="dxa"/>
            <w:noWrap/>
            <w:hideMark/>
          </w:tcPr>
          <w:p w14:paraId="766376FB" w14:textId="22BC6746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0D86AC0" w14:textId="1DD5E0E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hàng hoá</w:t>
            </w:r>
          </w:p>
        </w:tc>
      </w:tr>
      <w:tr w:rsidR="004763FE" w:rsidRPr="00252D5A" w14:paraId="3E9FB5CC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FB590C0" w14:textId="4C7AEFB4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  <w:hideMark/>
          </w:tcPr>
          <w:p w14:paraId="437ED969" w14:textId="01F795B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74676BCE" w14:textId="436904FC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ơn giá</w:t>
            </w:r>
          </w:p>
        </w:tc>
      </w:tr>
      <w:tr w:rsidR="004763FE" w:rsidRPr="00252D5A" w14:paraId="66A44079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00E259C" w14:textId="727C85E4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NVITINH</w:t>
            </w:r>
          </w:p>
        </w:tc>
        <w:tc>
          <w:tcPr>
            <w:tcW w:w="1960" w:type="dxa"/>
            <w:noWrap/>
            <w:hideMark/>
          </w:tcPr>
          <w:p w14:paraId="09C584A0" w14:textId="070CA1BA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97DB561" w14:textId="7B67F6E1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 w:rsidRPr="005B28E0">
              <w:rPr>
                <w:noProof/>
              </w:rPr>
              <w:t>Đơn vị tính</w:t>
            </w:r>
          </w:p>
        </w:tc>
      </w:tr>
      <w:tr w:rsidR="004763FE" w:rsidRPr="00252D5A" w14:paraId="3A114848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64A5413" w14:textId="18300022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2C8828E2" w14:textId="039D685F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7E95209E" w14:textId="17641BA1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</w:tbl>
    <w:p w14:paraId="12D1B56D" w14:textId="16B079DC" w:rsidR="000D6307" w:rsidRPr="00804715" w:rsidRDefault="000D6307" w:rsidP="00804715">
      <w:pPr>
        <w:pStyle w:val="NoSpacing"/>
      </w:pPr>
    </w:p>
    <w:p w14:paraId="0B3FAE6A" w14:textId="77777777" w:rsidR="00804715" w:rsidRPr="00804715" w:rsidRDefault="00804715" w:rsidP="00804715">
      <w:pPr>
        <w:pStyle w:val="NoSpacing"/>
      </w:pPr>
    </w:p>
    <w:p w14:paraId="0E9C2F0F" w14:textId="77CAF9A3" w:rsidR="00232B20" w:rsidRDefault="00232B20" w:rsidP="00232B20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 w:rsidR="004763FE">
        <w:rPr>
          <w:rFonts w:asciiTheme="minorHAnsi" w:hAnsiTheme="minorHAnsi"/>
          <w:lang w:val="vi-VN"/>
        </w:rPr>
        <w:t>Loại</w:t>
      </w:r>
      <w:proofErr w:type="spellEnd"/>
      <w:r w:rsidR="004763FE">
        <w:rPr>
          <w:rFonts w:asciiTheme="minorHAnsi" w:hAnsiTheme="minorHAnsi"/>
          <w:lang w:val="vi-VN"/>
        </w:rPr>
        <w:t xml:space="preserve"> </w:t>
      </w:r>
      <w:proofErr w:type="spellStart"/>
      <w:r w:rsidR="004763FE">
        <w:rPr>
          <w:rFonts w:asciiTheme="minorHAnsi" w:hAnsiTheme="minorHAnsi"/>
          <w:lang w:val="vi-VN"/>
        </w:rPr>
        <w:t>Hàng</w:t>
      </w:r>
      <w:proofErr w:type="spellEnd"/>
      <w:r w:rsidR="004763FE">
        <w:rPr>
          <w:rFonts w:asciiTheme="minorHAnsi" w:hAnsiTheme="minorHAnsi"/>
          <w:lang w:val="vi-VN"/>
        </w:rPr>
        <w:t xml:space="preserve"> </w:t>
      </w:r>
      <w:proofErr w:type="spellStart"/>
      <w:r w:rsidR="004763FE">
        <w:rPr>
          <w:rFonts w:asciiTheme="minorHAnsi" w:hAnsiTheme="minorHAnsi"/>
          <w:lang w:val="vi-VN"/>
        </w:rPr>
        <w:t>Hóa</w:t>
      </w:r>
      <w:proofErr w:type="spellEnd"/>
    </w:p>
    <w:p w14:paraId="18C60E18" w14:textId="4800C626" w:rsidR="00232B20" w:rsidRPr="00366453" w:rsidRDefault="00232B20" w:rsidP="00C33311">
      <w:pPr>
        <w:pStyle w:val="Shortsectiontitle"/>
      </w:pPr>
      <w:r>
        <w:t xml:space="preserve">Bảng </w:t>
      </w:r>
      <w:r w:rsidR="004763FE">
        <w:t xml:space="preserve">LOAIHANGHOA </w:t>
      </w:r>
      <w:r>
        <w:t xml:space="preserve">lưu thông tin các </w:t>
      </w:r>
      <w:proofErr w:type="spellStart"/>
      <w:r w:rsidR="004763FE">
        <w:t>Loại</w:t>
      </w:r>
      <w:proofErr w:type="spellEnd"/>
      <w:r w:rsidR="004763FE">
        <w:t xml:space="preserve"> </w:t>
      </w:r>
      <w:proofErr w:type="spellStart"/>
      <w:r w:rsidR="004763FE">
        <w:t>Hàng</w:t>
      </w:r>
      <w:proofErr w:type="spellEnd"/>
      <w:r w:rsidR="004763FE">
        <w:t xml:space="preserve"> </w:t>
      </w:r>
      <w:proofErr w:type="spellStart"/>
      <w:r w:rsidR="004763FE">
        <w:t>Hóa</w:t>
      </w:r>
      <w:proofErr w:type="spellEnd"/>
      <w:r w:rsidR="00A47268">
        <w:t xml:space="preserve">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4763FE" w:rsidRPr="00252D5A" w14:paraId="10256090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3893E63C" w14:textId="015857D3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CF46736" w14:textId="4050413F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67284D2B" w14:textId="7C734C6A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5CA8287B" w14:textId="77777777" w:rsidTr="00252D5A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04F6240C" w14:textId="46876CDE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HH</w:t>
            </w:r>
          </w:p>
        </w:tc>
        <w:tc>
          <w:tcPr>
            <w:tcW w:w="1960" w:type="dxa"/>
            <w:noWrap/>
            <w:hideMark/>
          </w:tcPr>
          <w:p w14:paraId="71D18885" w14:textId="4047D765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0E6F3DF2" w14:textId="07E4C1E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hàng hoá</w:t>
            </w:r>
          </w:p>
        </w:tc>
      </w:tr>
      <w:tr w:rsidR="004763FE" w:rsidRPr="00252D5A" w14:paraId="54F9D830" w14:textId="77777777" w:rsidTr="00252D5A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3A25E009" w14:textId="37486451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HH</w:t>
            </w:r>
          </w:p>
        </w:tc>
        <w:tc>
          <w:tcPr>
            <w:tcW w:w="1960" w:type="dxa"/>
            <w:noWrap/>
            <w:hideMark/>
          </w:tcPr>
          <w:p w14:paraId="5A107B94" w14:textId="1E6EEEDC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4561D374" w14:textId="221FF27C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hàng hoá</w:t>
            </w:r>
          </w:p>
        </w:tc>
      </w:tr>
    </w:tbl>
    <w:p w14:paraId="557F458E" w14:textId="2512C28B" w:rsidR="00232B20" w:rsidRDefault="00232B20" w:rsidP="00804715">
      <w:pPr>
        <w:pStyle w:val="NoSpacing"/>
      </w:pPr>
    </w:p>
    <w:p w14:paraId="5BBE2483" w14:textId="77777777" w:rsidR="00804715" w:rsidRPr="00232B20" w:rsidRDefault="00804715" w:rsidP="00804715">
      <w:pPr>
        <w:pStyle w:val="NoSpacing"/>
      </w:pPr>
    </w:p>
    <w:p w14:paraId="1AF59304" w14:textId="5AD5179D" w:rsidR="00673C85" w:rsidRDefault="00673C85" w:rsidP="00673C85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r w:rsidR="004763FE">
        <w:rPr>
          <w:lang w:val="vi-VN"/>
        </w:rPr>
        <w:t xml:space="preserve">Đối </w:t>
      </w:r>
      <w:proofErr w:type="spellStart"/>
      <w:r w:rsidR="004763FE">
        <w:rPr>
          <w:lang w:val="vi-VN"/>
        </w:rPr>
        <w:t>Tác</w:t>
      </w:r>
      <w:proofErr w:type="spellEnd"/>
    </w:p>
    <w:p w14:paraId="010C58BE" w14:textId="28D9065D" w:rsidR="000D6307" w:rsidRPr="00366453" w:rsidRDefault="000D6307" w:rsidP="00C33311">
      <w:pPr>
        <w:pStyle w:val="Shortsectiontitle"/>
      </w:pPr>
      <w:r>
        <w:t xml:space="preserve">Bảng </w:t>
      </w:r>
      <w:r w:rsidR="004763FE">
        <w:t>DOITAC</w:t>
      </w:r>
      <w:r>
        <w:t xml:space="preserve"> lưu thông tin</w:t>
      </w:r>
      <w:r w:rsidR="000025D7">
        <w:t xml:space="preserve"> </w:t>
      </w:r>
      <w:proofErr w:type="spellStart"/>
      <w:r w:rsidR="000025D7">
        <w:t>những</w:t>
      </w:r>
      <w:proofErr w:type="spellEnd"/>
      <w:r>
        <w:t xml:space="preserve"> </w:t>
      </w:r>
      <w:r w:rsidR="004763FE">
        <w:t xml:space="preserve">đối </w:t>
      </w:r>
      <w:proofErr w:type="spellStart"/>
      <w:r w:rsidR="004763FE">
        <w:t>tác</w:t>
      </w:r>
      <w:proofErr w:type="spellEnd"/>
      <w:r w:rsidR="004763FE">
        <w:t xml:space="preserve"> </w:t>
      </w:r>
      <w:proofErr w:type="spellStart"/>
      <w:r w:rsidR="004763FE">
        <w:t>làm</w:t>
      </w:r>
      <w:proofErr w:type="spellEnd"/>
      <w:r w:rsidR="004763FE">
        <w:t xml:space="preserve"> ăn với kho </w:t>
      </w:r>
      <w:proofErr w:type="spellStart"/>
      <w:r w:rsidR="004763FE">
        <w:t>hàng</w:t>
      </w:r>
      <w:proofErr w:type="spellEnd"/>
      <w:r w:rsidR="000025D7">
        <w:t xml:space="preserve"> </w:t>
      </w:r>
      <w:r>
        <w:t xml:space="preserve">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4763FE" w:rsidRPr="00252D5A" w14:paraId="06B0D1E2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1A1A7FD" w14:textId="3A392B9D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41B6798A" w14:textId="5FD69412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0617ACD" w14:textId="559AC729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160BEF3E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870828C" w14:textId="3679AB6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  <w:hideMark/>
          </w:tcPr>
          <w:p w14:paraId="1F4D1E96" w14:textId="2C902F18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6C9B1F48" w14:textId="5FA52B0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đối tác</w:t>
            </w:r>
          </w:p>
        </w:tc>
      </w:tr>
      <w:tr w:rsidR="004763FE" w:rsidRPr="00252D5A" w14:paraId="0DC558A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2E5C828" w14:textId="7AABA607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DT</w:t>
            </w:r>
          </w:p>
        </w:tc>
        <w:tc>
          <w:tcPr>
            <w:tcW w:w="1960" w:type="dxa"/>
            <w:noWrap/>
            <w:hideMark/>
          </w:tcPr>
          <w:p w14:paraId="243C8DEF" w14:textId="65B04D8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21DD6C7" w14:textId="7741E0B6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đối tác</w:t>
            </w:r>
          </w:p>
        </w:tc>
      </w:tr>
      <w:tr w:rsidR="004763FE" w:rsidRPr="00252D5A" w14:paraId="490F9D7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6E7AA27" w14:textId="56CA59E2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60779B0B" w14:textId="5D88C17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783DF04" w14:textId="53B8F5C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</w:t>
            </w:r>
          </w:p>
        </w:tc>
      </w:tr>
      <w:tr w:rsidR="004763FE" w:rsidRPr="00252D5A" w14:paraId="00040CEB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7194947" w14:textId="059856E7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  <w:tc>
          <w:tcPr>
            <w:tcW w:w="1960" w:type="dxa"/>
            <w:noWrap/>
            <w:hideMark/>
          </w:tcPr>
          <w:p w14:paraId="201D2194" w14:textId="072CAA36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189DFD1D" w14:textId="7B590C1C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Email</w:t>
            </w:r>
          </w:p>
        </w:tc>
      </w:tr>
      <w:tr w:rsidR="004763FE" w:rsidRPr="00252D5A" w14:paraId="6983B1EE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6703C82" w14:textId="068D21A5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DT</w:t>
            </w:r>
          </w:p>
        </w:tc>
        <w:tc>
          <w:tcPr>
            <w:tcW w:w="1960" w:type="dxa"/>
            <w:noWrap/>
            <w:hideMark/>
          </w:tcPr>
          <w:p w14:paraId="0ACE165B" w14:textId="7CBBA945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1F3C5B35" w14:textId="7B8175D8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điện thoại</w:t>
            </w:r>
          </w:p>
        </w:tc>
      </w:tr>
      <w:tr w:rsidR="004763FE" w:rsidRPr="00252D5A" w14:paraId="7FF8F661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7C4DE1B5" w14:textId="0DC6B95F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TRO</w:t>
            </w:r>
          </w:p>
        </w:tc>
        <w:tc>
          <w:tcPr>
            <w:tcW w:w="1960" w:type="dxa"/>
            <w:noWrap/>
            <w:hideMark/>
          </w:tcPr>
          <w:p w14:paraId="52D8CC52" w14:textId="009380C9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  <w:hideMark/>
          </w:tcPr>
          <w:p w14:paraId="62235176" w14:textId="2FBEF19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Vai trò đối tác</w:t>
            </w:r>
          </w:p>
        </w:tc>
      </w:tr>
      <w:tr w:rsidR="004763FE" w:rsidRPr="00252D5A" w14:paraId="787EB6AD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D10D144" w14:textId="68CF08E2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5938D214" w14:textId="073E616A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73E021D4" w14:textId="4F6C5DAB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</w:tbl>
    <w:p w14:paraId="5B506ED3" w14:textId="288BA383" w:rsidR="00232B20" w:rsidRDefault="00232B20" w:rsidP="00804715">
      <w:pPr>
        <w:pStyle w:val="NoSpacing"/>
      </w:pPr>
    </w:p>
    <w:p w14:paraId="28C7F7E8" w14:textId="77777777" w:rsidR="004763FE" w:rsidRDefault="004763FE" w:rsidP="004763F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Thực thể </w:t>
      </w:r>
      <w:proofErr w:type="spellStart"/>
      <w:r>
        <w:rPr>
          <w:rFonts w:asciiTheme="minorHAnsi" w:hAnsiTheme="minorHAnsi"/>
          <w:lang w:val="vi-VN"/>
        </w:rPr>
        <w:t>Loại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àng</w:t>
      </w:r>
      <w:proofErr w:type="spellEnd"/>
      <w:r>
        <w:rPr>
          <w:rFonts w:asciiTheme="minorHAnsi" w:hAnsiTheme="minorHAnsi"/>
          <w:lang w:val="vi-VN"/>
        </w:rPr>
        <w:t xml:space="preserve"> </w:t>
      </w:r>
      <w:proofErr w:type="spellStart"/>
      <w:r>
        <w:rPr>
          <w:rFonts w:asciiTheme="minorHAnsi" w:hAnsiTheme="minorHAnsi"/>
          <w:lang w:val="vi-VN"/>
        </w:rPr>
        <w:t>Hóa</w:t>
      </w:r>
      <w:proofErr w:type="spellEnd"/>
    </w:p>
    <w:p w14:paraId="1A7E3EAC" w14:textId="15D814C3" w:rsidR="004763FE" w:rsidRPr="00366453" w:rsidRDefault="004763FE" w:rsidP="004763FE">
      <w:pPr>
        <w:pStyle w:val="Shortsectiontitle"/>
      </w:pPr>
      <w:r>
        <w:t xml:space="preserve">Bảng LOAIDOITAC lưu thông tin các </w:t>
      </w:r>
      <w:proofErr w:type="spellStart"/>
      <w:r>
        <w:t>Loại</w:t>
      </w:r>
      <w:proofErr w:type="spellEnd"/>
      <w:r>
        <w:t xml:space="preserve"> đối </w:t>
      </w:r>
      <w:proofErr w:type="spellStart"/>
      <w:r>
        <w:t>tác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20" w:type="dxa"/>
        <w:jc w:val="center"/>
        <w:tblLook w:val="04A0" w:firstRow="1" w:lastRow="0" w:firstColumn="1" w:lastColumn="0" w:noHBand="0" w:noVBand="1"/>
      </w:tblPr>
      <w:tblGrid>
        <w:gridCol w:w="2080"/>
        <w:gridCol w:w="1960"/>
        <w:gridCol w:w="2980"/>
      </w:tblGrid>
      <w:tr w:rsidR="004763FE" w:rsidRPr="00252D5A" w14:paraId="0EED90D4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080" w:type="dxa"/>
            <w:noWrap/>
            <w:hideMark/>
          </w:tcPr>
          <w:p w14:paraId="78371995" w14:textId="6486A5D3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4DD65CF" w14:textId="09D59C71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2980" w:type="dxa"/>
            <w:noWrap/>
            <w:hideMark/>
          </w:tcPr>
          <w:p w14:paraId="6C9799A0" w14:textId="2CA91925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614E41DB" w14:textId="77777777" w:rsidTr="00E916CD">
        <w:trPr>
          <w:trHeight w:val="330"/>
          <w:jc w:val="center"/>
        </w:trPr>
        <w:tc>
          <w:tcPr>
            <w:tcW w:w="2080" w:type="dxa"/>
            <w:noWrap/>
            <w:hideMark/>
          </w:tcPr>
          <w:p w14:paraId="4AD9D8AD" w14:textId="3B376B3E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DT</w:t>
            </w:r>
          </w:p>
        </w:tc>
        <w:tc>
          <w:tcPr>
            <w:tcW w:w="1960" w:type="dxa"/>
            <w:noWrap/>
            <w:hideMark/>
          </w:tcPr>
          <w:p w14:paraId="225A3F83" w14:textId="7819E2CD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2980" w:type="dxa"/>
            <w:noWrap/>
            <w:hideMark/>
          </w:tcPr>
          <w:p w14:paraId="7B43562F" w14:textId="7B1DE444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oại đối tác</w:t>
            </w:r>
          </w:p>
        </w:tc>
      </w:tr>
      <w:tr w:rsidR="004763FE" w:rsidRPr="00252D5A" w14:paraId="74E66934" w14:textId="77777777" w:rsidTr="00E916CD">
        <w:trPr>
          <w:trHeight w:val="315"/>
          <w:jc w:val="center"/>
        </w:trPr>
        <w:tc>
          <w:tcPr>
            <w:tcW w:w="2080" w:type="dxa"/>
            <w:noWrap/>
            <w:hideMark/>
          </w:tcPr>
          <w:p w14:paraId="12416745" w14:textId="3C70DF7A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ENLDT</w:t>
            </w:r>
          </w:p>
        </w:tc>
        <w:tc>
          <w:tcPr>
            <w:tcW w:w="1960" w:type="dxa"/>
            <w:noWrap/>
            <w:hideMark/>
          </w:tcPr>
          <w:p w14:paraId="72238D71" w14:textId="4056F48E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2980" w:type="dxa"/>
            <w:noWrap/>
            <w:hideMark/>
          </w:tcPr>
          <w:p w14:paraId="58F61DE9" w14:textId="4AF50B35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Tên loại đối tác</w:t>
            </w:r>
          </w:p>
        </w:tc>
      </w:tr>
    </w:tbl>
    <w:p w14:paraId="100C9DFA" w14:textId="77777777" w:rsidR="00804715" w:rsidRDefault="00804715" w:rsidP="00804715">
      <w:pPr>
        <w:pStyle w:val="NoSpacing"/>
      </w:pPr>
    </w:p>
    <w:p w14:paraId="67F7A2D3" w14:textId="6949B6AA" w:rsidR="00232B20" w:rsidRDefault="00232B20" w:rsidP="00232B20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r w:rsidR="00AF2431">
        <w:rPr>
          <w:lang w:val="vi-VN"/>
        </w:rPr>
        <w:t>Kho</w:t>
      </w:r>
    </w:p>
    <w:p w14:paraId="38468097" w14:textId="1EF6AF65" w:rsidR="00252D5A" w:rsidRPr="000025D7" w:rsidRDefault="00232B20" w:rsidP="00C33311">
      <w:pPr>
        <w:pStyle w:val="Shortsectiontitle"/>
      </w:pPr>
      <w:r>
        <w:t xml:space="preserve">Bảng </w:t>
      </w:r>
      <w:r w:rsidR="004763FE">
        <w:t xml:space="preserve">KHO </w:t>
      </w:r>
      <w:r>
        <w:t xml:space="preserve">lưu thông tin </w:t>
      </w:r>
      <w:r w:rsidR="004763FE">
        <w:t xml:space="preserve">các kho </w:t>
      </w:r>
      <w:proofErr w:type="spellStart"/>
      <w:r w:rsidR="004763FE">
        <w:t>hàng</w:t>
      </w:r>
      <w:proofErr w:type="spellEnd"/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4763FE" w:rsidRPr="00252D5A" w14:paraId="6A0F3A21" w14:textId="77777777" w:rsidTr="00252D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3BFF813" w14:textId="45DFF1CA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769CB4DC" w14:textId="602F22FB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74D35275" w14:textId="2DBD7017" w:rsidR="004763FE" w:rsidRPr="00252D5A" w:rsidRDefault="004763FE" w:rsidP="004763FE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4763FE" w:rsidRPr="00252D5A" w14:paraId="0F7606A5" w14:textId="77777777" w:rsidTr="00252D5A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6535E5EB" w14:textId="2BE0D37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5FC251B8" w14:textId="43C5816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3CC5E885" w14:textId="56248544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4763FE" w:rsidRPr="00252D5A" w14:paraId="4F6CBF7E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3DE990A1" w14:textId="31B176FB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IACHI</w:t>
            </w:r>
          </w:p>
        </w:tc>
        <w:tc>
          <w:tcPr>
            <w:tcW w:w="1960" w:type="dxa"/>
            <w:noWrap/>
            <w:hideMark/>
          </w:tcPr>
          <w:p w14:paraId="445E3C2A" w14:textId="09953A7B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6E3702A1" w14:textId="0BF22E61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Địa chỉ kho</w:t>
            </w:r>
          </w:p>
        </w:tc>
      </w:tr>
      <w:tr w:rsidR="004763FE" w:rsidRPr="00252D5A" w14:paraId="24BEAD42" w14:textId="77777777" w:rsidTr="00252D5A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9FB18EC" w14:textId="7DEEA9B3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TK</w:t>
            </w:r>
          </w:p>
        </w:tc>
        <w:tc>
          <w:tcPr>
            <w:tcW w:w="1960" w:type="dxa"/>
            <w:noWrap/>
            <w:hideMark/>
          </w:tcPr>
          <w:p w14:paraId="50F7C889" w14:textId="0D9F2ED2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4CD50F74" w14:textId="110D5370" w:rsidR="004763FE" w:rsidRPr="00252D5A" w:rsidRDefault="004763FE" w:rsidP="004763F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tồn kho</w:t>
            </w:r>
          </w:p>
        </w:tc>
      </w:tr>
    </w:tbl>
    <w:p w14:paraId="23345221" w14:textId="4F153AF0" w:rsidR="000025D7" w:rsidRDefault="000025D7" w:rsidP="00804715">
      <w:pPr>
        <w:pStyle w:val="NoSpacing"/>
        <w:rPr>
          <w:lang w:val="vi-VN"/>
        </w:rPr>
      </w:pPr>
    </w:p>
    <w:p w14:paraId="2536AAAA" w14:textId="6D56A795" w:rsidR="00AF2431" w:rsidRDefault="00AF2431" w:rsidP="00AF2431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Lưu trữ</w:t>
      </w:r>
    </w:p>
    <w:p w14:paraId="3D3DF18F" w14:textId="0B201A54" w:rsidR="00AF2431" w:rsidRPr="000025D7" w:rsidRDefault="00AF2431" w:rsidP="00AF2431">
      <w:pPr>
        <w:pStyle w:val="Shortsectiontitle"/>
      </w:pPr>
      <w:r>
        <w:t xml:space="preserve">Bảng LUUTRU lưu thông tin số lượng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lưu trữ trong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AF2431" w:rsidRPr="00252D5A" w14:paraId="7E1FD71E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0C68BE77" w14:textId="152A62C3" w:rsidR="00AF2431" w:rsidRPr="00252D5A" w:rsidRDefault="00AF2431" w:rsidP="00AF243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95F8198" w14:textId="3C1BBF25" w:rsidR="00AF2431" w:rsidRPr="00252D5A" w:rsidRDefault="00AF2431" w:rsidP="00AF243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4FFB7E0F" w14:textId="5B483B8D" w:rsidR="00AF2431" w:rsidRPr="00252D5A" w:rsidRDefault="00AF2431" w:rsidP="00AF2431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AF2431" w:rsidRPr="00252D5A" w14:paraId="053B16C9" w14:textId="77777777" w:rsidTr="00E916CD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268C99A7" w14:textId="1268F4A0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7AEF69F7" w14:textId="656875D9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DC121D0" w14:textId="42DA4E8A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AF2431" w:rsidRPr="00252D5A" w14:paraId="56BD8A27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6E5D7EA" w14:textId="4AFFEFC9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HO</w:t>
            </w:r>
          </w:p>
        </w:tc>
        <w:tc>
          <w:tcPr>
            <w:tcW w:w="1960" w:type="dxa"/>
            <w:noWrap/>
            <w:hideMark/>
          </w:tcPr>
          <w:p w14:paraId="7A98FD01" w14:textId="012AD22B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5A2EF6C3" w14:textId="7DCFE7E4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kho</w:t>
            </w:r>
          </w:p>
        </w:tc>
      </w:tr>
      <w:tr w:rsidR="00AF2431" w:rsidRPr="00252D5A" w14:paraId="33B15836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069E8EA" w14:textId="18C4B4F7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HH</w:t>
            </w:r>
          </w:p>
        </w:tc>
        <w:tc>
          <w:tcPr>
            <w:tcW w:w="1960" w:type="dxa"/>
            <w:noWrap/>
            <w:hideMark/>
          </w:tcPr>
          <w:p w14:paraId="3A191E51" w14:textId="578090F2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  <w:hideMark/>
          </w:tcPr>
          <w:p w14:paraId="70ACE3F0" w14:textId="57FD0F57" w:rsidR="00AF2431" w:rsidRPr="00252D5A" w:rsidRDefault="00AF2431" w:rsidP="00AF2431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hàng hoá</w:t>
            </w:r>
          </w:p>
        </w:tc>
      </w:tr>
      <w:tr w:rsidR="00AF2431" w:rsidRPr="00252D5A" w14:paraId="712E0B2A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6B8C5358" w14:textId="0E6F4332" w:rsidR="00AF2431" w:rsidRDefault="00AF2431" w:rsidP="00AF2431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01665693" w14:textId="5D718F3B" w:rsidR="00AF2431" w:rsidRDefault="00AF2431" w:rsidP="00AF2431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4E1405C4" w14:textId="6890C1DE" w:rsidR="00AF2431" w:rsidRDefault="00AF2431" w:rsidP="00AF2431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</w:tbl>
    <w:p w14:paraId="7C82EF16" w14:textId="77777777" w:rsidR="00804715" w:rsidRPr="000025D7" w:rsidRDefault="00804715" w:rsidP="00804715">
      <w:pPr>
        <w:pStyle w:val="NoSpacing"/>
        <w:rPr>
          <w:lang w:val="vi-VN"/>
        </w:rPr>
      </w:pPr>
    </w:p>
    <w:p w14:paraId="7949DC70" w14:textId="70756CA5" w:rsidR="00AF4429" w:rsidRDefault="00AF4429" w:rsidP="00AF4429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</w:p>
    <w:p w14:paraId="219AB857" w14:textId="16489DE6" w:rsidR="00AF4429" w:rsidRPr="000025D7" w:rsidRDefault="00AF4429" w:rsidP="00AF4429">
      <w:pPr>
        <w:pStyle w:val="Shortsectiontitle"/>
      </w:pPr>
      <w:r>
        <w:t xml:space="preserve">Bảng PHIEU lưu thông tin </w:t>
      </w:r>
      <w:proofErr w:type="spellStart"/>
      <w:r>
        <w:t>phiếu</w:t>
      </w:r>
      <w:proofErr w:type="spellEnd"/>
      <w:r>
        <w:t xml:space="preserve"> nhập và </w:t>
      </w:r>
      <w:proofErr w:type="spellStart"/>
      <w:r>
        <w:t>phiếu</w:t>
      </w:r>
      <w:proofErr w:type="spellEnd"/>
      <w:r>
        <w:t xml:space="preserve"> xuất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AF4429" w:rsidRPr="00252D5A" w14:paraId="711CBC03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479E9AA0" w14:textId="02909F66" w:rsidR="00AF4429" w:rsidRPr="00252D5A" w:rsidRDefault="00AF4429" w:rsidP="00AF4429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A9ECEBB" w14:textId="02E355C5" w:rsidR="00AF4429" w:rsidRPr="00252D5A" w:rsidRDefault="00AF4429" w:rsidP="00AF4429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296DB746" w14:textId="428FB664" w:rsidR="00AF4429" w:rsidRPr="00252D5A" w:rsidRDefault="00AF4429" w:rsidP="00AF4429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AF4429" w:rsidRPr="00252D5A" w14:paraId="32452933" w14:textId="77777777" w:rsidTr="00E916CD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7665B925" w14:textId="17142787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377CBC99" w14:textId="75502F39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475C12AC" w14:textId="01FEDE3A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</w:t>
            </w:r>
          </w:p>
        </w:tc>
      </w:tr>
      <w:tr w:rsidR="00AF4429" w:rsidRPr="00252D5A" w14:paraId="5746A2EC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224A65C4" w14:textId="7A939C1C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LAP</w:t>
            </w:r>
          </w:p>
        </w:tc>
        <w:tc>
          <w:tcPr>
            <w:tcW w:w="1960" w:type="dxa"/>
            <w:noWrap/>
            <w:hideMark/>
          </w:tcPr>
          <w:p w14:paraId="1B2EDAAF" w14:textId="1914636B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6F88342D" w14:textId="5645AF94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AF4429" w:rsidRPr="00252D5A" w14:paraId="3DA9F3A8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4BE52C3F" w14:textId="6927659C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AI</w:t>
            </w:r>
          </w:p>
        </w:tc>
        <w:tc>
          <w:tcPr>
            <w:tcW w:w="1960" w:type="dxa"/>
            <w:noWrap/>
            <w:hideMark/>
          </w:tcPr>
          <w:p w14:paraId="31DF5809" w14:textId="5A44DCAA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  <w:hideMark/>
          </w:tcPr>
          <w:p w14:paraId="6041215E" w14:textId="03267F06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Loại</w:t>
            </w:r>
          </w:p>
        </w:tc>
      </w:tr>
      <w:tr w:rsidR="00AF4429" w:rsidRPr="00252D5A" w14:paraId="7A737416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3BF54C13" w14:textId="1B86D6AA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4C7438C9" w14:textId="7522329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BIT</w:t>
            </w:r>
          </w:p>
        </w:tc>
        <w:tc>
          <w:tcPr>
            <w:tcW w:w="3000" w:type="dxa"/>
            <w:noWrap/>
          </w:tcPr>
          <w:p w14:paraId="21B36697" w14:textId="595BAD5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AF4429" w:rsidRPr="00252D5A" w14:paraId="3B7F472C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350F3729" w14:textId="1CDA42AC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NGTHUCHIEN</w:t>
            </w:r>
          </w:p>
        </w:tc>
        <w:tc>
          <w:tcPr>
            <w:tcW w:w="1960" w:type="dxa"/>
            <w:noWrap/>
          </w:tcPr>
          <w:p w14:paraId="23C3DE89" w14:textId="7C3C723C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2C3D01EA" w14:textId="35F75904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Ngày thực hiện</w:t>
            </w:r>
          </w:p>
        </w:tc>
      </w:tr>
      <w:tr w:rsidR="00AF4429" w:rsidRPr="00252D5A" w14:paraId="046B0BAE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0FD204D9" w14:textId="19ABD799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NGHOANTHANH</w:t>
            </w:r>
          </w:p>
        </w:tc>
        <w:tc>
          <w:tcPr>
            <w:tcW w:w="1960" w:type="dxa"/>
            <w:noWrap/>
          </w:tcPr>
          <w:p w14:paraId="0710A2DF" w14:textId="707AC3B3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</w:tcPr>
          <w:p w14:paraId="2444F4AB" w14:textId="30B28FEE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Ngày hoàn thành</w:t>
            </w:r>
          </w:p>
        </w:tc>
      </w:tr>
      <w:tr w:rsidR="00AF4429" w:rsidRPr="00252D5A" w14:paraId="12B4FB55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1B07BB6D" w14:textId="441AB010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12AE056A" w14:textId="4EE13AE4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39126B8E" w14:textId="319D17F1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AF4429" w:rsidRPr="00252D5A" w14:paraId="042DAC85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7946AA50" w14:textId="674020A3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1960" w:type="dxa"/>
            <w:noWrap/>
          </w:tcPr>
          <w:p w14:paraId="2700CAA8" w14:textId="22310181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DT</w:t>
            </w:r>
          </w:p>
        </w:tc>
        <w:tc>
          <w:tcPr>
            <w:tcW w:w="3000" w:type="dxa"/>
            <w:noWrap/>
          </w:tcPr>
          <w:p w14:paraId="646B51CA" w14:textId="4D13881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ã đối tác</w:t>
            </w:r>
          </w:p>
        </w:tc>
      </w:tr>
      <w:tr w:rsidR="00AF4429" w:rsidRPr="00252D5A" w14:paraId="4852B1E3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5CD67267" w14:textId="277F21DD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29EFBB5A" w14:textId="5342F14D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6CF32EAE" w14:textId="4A3004E4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3DA2E36E" w14:textId="5E51A38A" w:rsidR="00DB0A7D" w:rsidRDefault="00DB0A7D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6269B627" w14:textId="3A06CB28" w:rsidR="00AF4429" w:rsidRDefault="00AF4429" w:rsidP="00AF4429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Phiếu</w:t>
      </w:r>
      <w:proofErr w:type="spellEnd"/>
    </w:p>
    <w:p w14:paraId="0C7DD242" w14:textId="25D7A053" w:rsidR="00AF4429" w:rsidRPr="000025D7" w:rsidRDefault="00AF4429" w:rsidP="00AF4429">
      <w:pPr>
        <w:pStyle w:val="Shortsectiontitle"/>
      </w:pPr>
      <w:r>
        <w:t xml:space="preserve">Bảng CHITIETPHIEU lưu thông tin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được xuất hoặc nhập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AF4429" w:rsidRPr="00252D5A" w14:paraId="69D52B66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1F7EA85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2EECC12A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4BBB41B9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AF4429" w:rsidRPr="00252D5A" w14:paraId="5A41339E" w14:textId="77777777" w:rsidTr="00E916CD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31EED60D" w14:textId="22C6DC68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P</w:t>
            </w:r>
          </w:p>
        </w:tc>
        <w:tc>
          <w:tcPr>
            <w:tcW w:w="1960" w:type="dxa"/>
            <w:noWrap/>
            <w:hideMark/>
          </w:tcPr>
          <w:p w14:paraId="32967D13" w14:textId="6D0F10A0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52491F43" w14:textId="20DDF194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chi tiết phiếu nhập xuất</w:t>
            </w:r>
          </w:p>
        </w:tc>
      </w:tr>
      <w:tr w:rsidR="00AF4429" w:rsidRPr="00252D5A" w14:paraId="1F5474A8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2660BEB" w14:textId="2119DB5D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PHIEU</w:t>
            </w:r>
          </w:p>
        </w:tc>
        <w:tc>
          <w:tcPr>
            <w:tcW w:w="1960" w:type="dxa"/>
            <w:noWrap/>
            <w:hideMark/>
          </w:tcPr>
          <w:p w14:paraId="6FE3EFD7" w14:textId="63816886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1674F129" w14:textId="1EADBCE2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nhập xuất</w:t>
            </w:r>
          </w:p>
        </w:tc>
      </w:tr>
      <w:tr w:rsidR="00AF4429" w:rsidRPr="00252D5A" w14:paraId="348FE988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60C24CE" w14:textId="059CA7DA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  <w:hideMark/>
          </w:tcPr>
          <w:p w14:paraId="1AECA929" w14:textId="5E672296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042257D3" w14:textId="595AA371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lưu trữ</w:t>
            </w:r>
          </w:p>
        </w:tc>
      </w:tr>
      <w:tr w:rsidR="00AF4429" w:rsidRPr="00252D5A" w14:paraId="00B4CBEE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0FFEE2DF" w14:textId="13003F2C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OLUONG</w:t>
            </w:r>
          </w:p>
        </w:tc>
        <w:tc>
          <w:tcPr>
            <w:tcW w:w="1960" w:type="dxa"/>
            <w:noWrap/>
          </w:tcPr>
          <w:p w14:paraId="40523E08" w14:textId="69BAADBE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2E229B83" w14:textId="0795A1B2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ố lượng</w:t>
            </w:r>
          </w:p>
        </w:tc>
      </w:tr>
      <w:tr w:rsidR="00AF4429" w:rsidRPr="00252D5A" w14:paraId="4C69E408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33002D0C" w14:textId="5E3765E2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DONGIA</w:t>
            </w:r>
          </w:p>
        </w:tc>
        <w:tc>
          <w:tcPr>
            <w:tcW w:w="1960" w:type="dxa"/>
            <w:noWrap/>
          </w:tcPr>
          <w:p w14:paraId="28CCF90F" w14:textId="274855DC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</w:tcPr>
          <w:p w14:paraId="5A7B6F4E" w14:textId="6D33649E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Đơn giá</w:t>
            </w:r>
          </w:p>
        </w:tc>
      </w:tr>
    </w:tbl>
    <w:p w14:paraId="7CFBC962" w14:textId="437EAC21" w:rsidR="00AF4429" w:rsidRDefault="00AF442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490720AB" w14:textId="77777777" w:rsidR="00AF4429" w:rsidRDefault="00AF442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</w:rPr>
      </w:pPr>
      <w:r>
        <w:br w:type="page"/>
      </w:r>
    </w:p>
    <w:p w14:paraId="6D64341B" w14:textId="0598F3A8" w:rsidR="00AF4429" w:rsidRDefault="00AF4429" w:rsidP="00AF4429">
      <w:pPr>
        <w:pStyle w:val="Heading4"/>
        <w:rPr>
          <w:rFonts w:asciiTheme="minorHAnsi" w:hAnsiTheme="minorHAnsi"/>
          <w:lang w:val="vi-VN"/>
        </w:rPr>
      </w:pPr>
      <w:r>
        <w:lastRenderedPageBreak/>
        <w:t>Thực</w:t>
      </w:r>
      <w:r>
        <w:rPr>
          <w:lang w:val="vi-VN"/>
        </w:rPr>
        <w:t xml:space="preserve"> thể </w:t>
      </w:r>
      <w:proofErr w:type="spellStart"/>
      <w:r>
        <w:rPr>
          <w:lang w:val="vi-VN"/>
        </w:rPr>
        <w:t>Phiếu</w:t>
      </w:r>
      <w:proofErr w:type="spellEnd"/>
      <w:r>
        <w:rPr>
          <w:lang w:val="vi-VN"/>
        </w:rPr>
        <w:t xml:space="preserve"> Kiểm </w:t>
      </w:r>
      <w:r>
        <w:rPr>
          <w:rFonts w:hint="eastAsia"/>
          <w:lang w:val="vi-VN"/>
        </w:rPr>
        <w:t>K</w:t>
      </w:r>
      <w:r>
        <w:rPr>
          <w:lang w:val="vi-VN"/>
        </w:rPr>
        <w:t>ho</w:t>
      </w:r>
    </w:p>
    <w:p w14:paraId="382FE4EC" w14:textId="79E9AEEF" w:rsidR="00AF4429" w:rsidRPr="000025D7" w:rsidRDefault="00AF4429" w:rsidP="00AF4429">
      <w:pPr>
        <w:pStyle w:val="Shortsectiontitle"/>
      </w:pPr>
      <w:r>
        <w:t xml:space="preserve">Bảng PHIEUKIEMKHO lưu thông tin </w:t>
      </w:r>
      <w:proofErr w:type="spellStart"/>
      <w:r>
        <w:t>phiếu</w:t>
      </w:r>
      <w:proofErr w:type="spellEnd"/>
      <w:r>
        <w:t xml:space="preserve"> kiểm kho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AF4429" w:rsidRPr="00252D5A" w14:paraId="413843BD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206E07FB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3834DE48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5F404F8A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AF4429" w:rsidRPr="00252D5A" w14:paraId="3A191128" w14:textId="77777777" w:rsidTr="00E916CD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268B8500" w14:textId="5321FEF8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  <w:hideMark/>
          </w:tcPr>
          <w:p w14:paraId="517A1496" w14:textId="4A461903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53749230" w14:textId="208C7BFB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ã phiếu kiểm kho</w:t>
            </w:r>
          </w:p>
        </w:tc>
      </w:tr>
      <w:tr w:rsidR="00AF4429" w:rsidRPr="00252D5A" w14:paraId="2E35B91C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6EB3FD93" w14:textId="006E30CB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LAP</w:t>
            </w:r>
          </w:p>
        </w:tc>
        <w:tc>
          <w:tcPr>
            <w:tcW w:w="1960" w:type="dxa"/>
            <w:noWrap/>
            <w:hideMark/>
          </w:tcPr>
          <w:p w14:paraId="0A13ECA3" w14:textId="5E4DA666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TIME</w:t>
            </w:r>
          </w:p>
        </w:tc>
        <w:tc>
          <w:tcPr>
            <w:tcW w:w="3000" w:type="dxa"/>
            <w:noWrap/>
            <w:hideMark/>
          </w:tcPr>
          <w:p w14:paraId="3969E2FC" w14:textId="5C5307CE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lập</w:t>
            </w:r>
          </w:p>
        </w:tc>
      </w:tr>
      <w:tr w:rsidR="00AF4429" w:rsidRPr="00252D5A" w14:paraId="754B3515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5E0B3FA9" w14:textId="7D012F7F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AYKIEM</w:t>
            </w:r>
          </w:p>
        </w:tc>
        <w:tc>
          <w:tcPr>
            <w:tcW w:w="1960" w:type="dxa"/>
            <w:noWrap/>
            <w:hideMark/>
          </w:tcPr>
          <w:p w14:paraId="70962416" w14:textId="4A23D1AB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ATE</w:t>
            </w:r>
          </w:p>
        </w:tc>
        <w:tc>
          <w:tcPr>
            <w:tcW w:w="3000" w:type="dxa"/>
            <w:noWrap/>
            <w:hideMark/>
          </w:tcPr>
          <w:p w14:paraId="4AF35D32" w14:textId="438DE88D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Ngày kiểm</w:t>
            </w:r>
          </w:p>
        </w:tc>
      </w:tr>
      <w:tr w:rsidR="00AF4429" w:rsidRPr="00252D5A" w14:paraId="227FF257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61405260" w14:textId="65C48C5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GHICHU</w:t>
            </w:r>
          </w:p>
        </w:tc>
        <w:tc>
          <w:tcPr>
            <w:tcW w:w="1960" w:type="dxa"/>
            <w:noWrap/>
          </w:tcPr>
          <w:p w14:paraId="7BA50E81" w14:textId="5D81AC12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062A5EB5" w14:textId="3E266B6E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Ghi chú</w:t>
            </w:r>
          </w:p>
        </w:tc>
      </w:tr>
      <w:tr w:rsidR="00AF4429" w:rsidRPr="00252D5A" w14:paraId="33281EEB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2180AA01" w14:textId="4D0D947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TRANGTHAI</w:t>
            </w:r>
          </w:p>
        </w:tc>
        <w:tc>
          <w:tcPr>
            <w:tcW w:w="1960" w:type="dxa"/>
            <w:noWrap/>
          </w:tcPr>
          <w:p w14:paraId="6006BD41" w14:textId="0D8E11AC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BOOLEAN</w:t>
            </w:r>
          </w:p>
        </w:tc>
        <w:tc>
          <w:tcPr>
            <w:tcW w:w="3000" w:type="dxa"/>
            <w:noWrap/>
          </w:tcPr>
          <w:p w14:paraId="7D975F18" w14:textId="64FA945F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Trạng thái</w:t>
            </w:r>
          </w:p>
        </w:tc>
      </w:tr>
      <w:tr w:rsidR="00AF4429" w:rsidRPr="00252D5A" w14:paraId="031250F6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2535915A" w14:textId="70B8B18D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NV</w:t>
            </w:r>
          </w:p>
        </w:tc>
        <w:tc>
          <w:tcPr>
            <w:tcW w:w="1960" w:type="dxa"/>
            <w:noWrap/>
          </w:tcPr>
          <w:p w14:paraId="1315EA83" w14:textId="7880534D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STRING</w:t>
            </w:r>
          </w:p>
        </w:tc>
        <w:tc>
          <w:tcPr>
            <w:tcW w:w="3000" w:type="dxa"/>
            <w:noWrap/>
          </w:tcPr>
          <w:p w14:paraId="4AD25BA3" w14:textId="6E08A316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ã nhân viên</w:t>
            </w:r>
          </w:p>
        </w:tc>
      </w:tr>
    </w:tbl>
    <w:p w14:paraId="04893E3D" w14:textId="3E7FC79F" w:rsidR="00AF4429" w:rsidRDefault="00AF4429" w:rsidP="00AF4429">
      <w:pPr>
        <w:pStyle w:val="Heading4"/>
        <w:rPr>
          <w:rFonts w:asciiTheme="minorHAnsi" w:hAnsiTheme="minorHAnsi"/>
          <w:lang w:val="vi-VN"/>
        </w:rPr>
      </w:pPr>
      <w:r>
        <w:t>Thực</w:t>
      </w:r>
      <w:r>
        <w:rPr>
          <w:lang w:val="vi-VN"/>
        </w:rPr>
        <w:t xml:space="preserve"> thể </w:t>
      </w:r>
      <w:r w:rsidR="00517D0E">
        <w:rPr>
          <w:lang w:val="vi-VN"/>
        </w:rPr>
        <w:t xml:space="preserve">Chi </w:t>
      </w:r>
      <w:proofErr w:type="spellStart"/>
      <w:r w:rsidR="00517D0E">
        <w:rPr>
          <w:lang w:val="vi-VN"/>
        </w:rPr>
        <w:t>tiết</w:t>
      </w:r>
      <w:proofErr w:type="spellEnd"/>
      <w:r w:rsidR="00517D0E">
        <w:rPr>
          <w:lang w:val="vi-VN"/>
        </w:rPr>
        <w:t xml:space="preserve"> </w:t>
      </w:r>
      <w:proofErr w:type="spellStart"/>
      <w:r w:rsidR="00517D0E">
        <w:rPr>
          <w:lang w:val="vi-VN"/>
        </w:rPr>
        <w:t>phiếu</w:t>
      </w:r>
      <w:proofErr w:type="spellEnd"/>
      <w:r w:rsidR="00517D0E">
        <w:rPr>
          <w:lang w:val="vi-VN"/>
        </w:rPr>
        <w:t xml:space="preserve"> </w:t>
      </w:r>
      <w:r>
        <w:rPr>
          <w:lang w:val="vi-VN"/>
        </w:rPr>
        <w:t>kiểm kho</w:t>
      </w:r>
    </w:p>
    <w:p w14:paraId="20254D01" w14:textId="2B77423C" w:rsidR="00AF4429" w:rsidRPr="000025D7" w:rsidRDefault="00AF4429" w:rsidP="00AF4429">
      <w:pPr>
        <w:pStyle w:val="Shortsectiontitle"/>
      </w:pPr>
      <w:r>
        <w:t xml:space="preserve">Bảng </w:t>
      </w:r>
      <w:r w:rsidR="00517D0E">
        <w:t xml:space="preserve">CHITIETKIEMKHO </w:t>
      </w:r>
      <w:r>
        <w:t xml:space="preserve">lưu thông tin </w:t>
      </w:r>
      <w:r w:rsidR="00517D0E">
        <w:t xml:space="preserve">chi </w:t>
      </w:r>
      <w:proofErr w:type="spellStart"/>
      <w:r w:rsidR="00517D0E">
        <w:t>tiết</w:t>
      </w:r>
      <w:proofErr w:type="spellEnd"/>
      <w:r w:rsidR="00517D0E">
        <w:t xml:space="preserve"> số </w:t>
      </w:r>
      <w:proofErr w:type="spellStart"/>
      <w:r w:rsidR="00517D0E">
        <w:t>hàng</w:t>
      </w:r>
      <w:proofErr w:type="spellEnd"/>
      <w:r w:rsidR="00517D0E">
        <w:t xml:space="preserve"> </w:t>
      </w:r>
      <w:proofErr w:type="spellStart"/>
      <w:r w:rsidR="00517D0E">
        <w:t>hóa</w:t>
      </w:r>
      <w:proofErr w:type="spellEnd"/>
      <w:r w:rsidR="00517D0E">
        <w:t xml:space="preserve"> lưu trữ thực sau khi kiểm</w:t>
      </w:r>
      <w:r>
        <w:t xml:space="preserve"> có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>:</w:t>
      </w:r>
    </w:p>
    <w:tbl>
      <w:tblPr>
        <w:tblStyle w:val="Style2"/>
        <w:tblW w:w="7060" w:type="dxa"/>
        <w:jc w:val="center"/>
        <w:tblLook w:val="04A0" w:firstRow="1" w:lastRow="0" w:firstColumn="1" w:lastColumn="0" w:noHBand="0" w:noVBand="1"/>
      </w:tblPr>
      <w:tblGrid>
        <w:gridCol w:w="2100"/>
        <w:gridCol w:w="1960"/>
        <w:gridCol w:w="3000"/>
      </w:tblGrid>
      <w:tr w:rsidR="00AF4429" w:rsidRPr="00252D5A" w14:paraId="75E791DA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  <w:jc w:val="center"/>
        </w:trPr>
        <w:tc>
          <w:tcPr>
            <w:tcW w:w="2100" w:type="dxa"/>
            <w:noWrap/>
            <w:hideMark/>
          </w:tcPr>
          <w:p w14:paraId="5207E499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THUỘC TÍNH</w:t>
            </w:r>
          </w:p>
        </w:tc>
        <w:tc>
          <w:tcPr>
            <w:tcW w:w="1960" w:type="dxa"/>
            <w:noWrap/>
            <w:hideMark/>
          </w:tcPr>
          <w:p w14:paraId="13D99521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KIỂU DỮ LIỆU</w:t>
            </w:r>
          </w:p>
        </w:tc>
        <w:tc>
          <w:tcPr>
            <w:tcW w:w="3000" w:type="dxa"/>
            <w:noWrap/>
            <w:hideMark/>
          </w:tcPr>
          <w:p w14:paraId="1D3ADAC6" w14:textId="77777777" w:rsidR="00AF4429" w:rsidRPr="00252D5A" w:rsidRDefault="00AF4429" w:rsidP="00E916CD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30"/>
                <w:szCs w:val="30"/>
              </w:rPr>
            </w:pPr>
            <w:r w:rsidRPr="00472703">
              <w:rPr>
                <w:b/>
                <w:bCs/>
                <w:noProof/>
                <w:lang w:val="vi-VN"/>
              </w:rPr>
              <w:t>MÔ TẢ</w:t>
            </w:r>
          </w:p>
        </w:tc>
      </w:tr>
      <w:tr w:rsidR="00AF4429" w:rsidRPr="00252D5A" w14:paraId="56A7E8F8" w14:textId="77777777" w:rsidTr="00E916CD">
        <w:trPr>
          <w:trHeight w:val="330"/>
          <w:jc w:val="center"/>
        </w:trPr>
        <w:tc>
          <w:tcPr>
            <w:tcW w:w="2100" w:type="dxa"/>
            <w:noWrap/>
            <w:hideMark/>
          </w:tcPr>
          <w:p w14:paraId="4FD353AD" w14:textId="6881079A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MACTKK</w:t>
            </w:r>
          </w:p>
        </w:tc>
        <w:tc>
          <w:tcPr>
            <w:tcW w:w="1960" w:type="dxa"/>
            <w:noWrap/>
            <w:hideMark/>
          </w:tcPr>
          <w:p w14:paraId="793DFADF" w14:textId="5A0F8CF1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  <w:hideMark/>
          </w:tcPr>
          <w:p w14:paraId="59CE33D9" w14:textId="67315D34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 w:rsidRPr="00940ABD">
              <w:rPr>
                <w:noProof/>
              </w:rPr>
              <w:t xml:space="preserve">Mã chi tiết phiếu kiểm </w:t>
            </w:r>
            <w:r>
              <w:rPr>
                <w:noProof/>
              </w:rPr>
              <w:t>kho</w:t>
            </w:r>
          </w:p>
        </w:tc>
      </w:tr>
      <w:tr w:rsidR="00AF4429" w:rsidRPr="00252D5A" w14:paraId="3BF41F6F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02A14378" w14:textId="5DB321DC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ON</w:t>
            </w:r>
          </w:p>
        </w:tc>
        <w:tc>
          <w:tcPr>
            <w:tcW w:w="1960" w:type="dxa"/>
            <w:noWrap/>
            <w:hideMark/>
          </w:tcPr>
          <w:p w14:paraId="7FA6101B" w14:textId="3C1B2F5E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20C4E0E3" w14:textId="4877AA76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ồn</w:t>
            </w:r>
          </w:p>
        </w:tc>
      </w:tr>
      <w:tr w:rsidR="00AF4429" w:rsidRPr="00252D5A" w14:paraId="6DB1F259" w14:textId="77777777" w:rsidTr="00E916CD">
        <w:trPr>
          <w:trHeight w:val="315"/>
          <w:jc w:val="center"/>
        </w:trPr>
        <w:tc>
          <w:tcPr>
            <w:tcW w:w="2100" w:type="dxa"/>
            <w:noWrap/>
            <w:hideMark/>
          </w:tcPr>
          <w:p w14:paraId="1F66BD4B" w14:textId="1075E3FC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OLUONGTHUC</w:t>
            </w:r>
          </w:p>
        </w:tc>
        <w:tc>
          <w:tcPr>
            <w:tcW w:w="1960" w:type="dxa"/>
            <w:noWrap/>
            <w:hideMark/>
          </w:tcPr>
          <w:p w14:paraId="4378A32A" w14:textId="4AB1FF2E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DOUBLE</w:t>
            </w:r>
          </w:p>
        </w:tc>
        <w:tc>
          <w:tcPr>
            <w:tcW w:w="3000" w:type="dxa"/>
            <w:noWrap/>
            <w:hideMark/>
          </w:tcPr>
          <w:p w14:paraId="06184F96" w14:textId="31B9968C" w:rsidR="00AF4429" w:rsidRPr="00252D5A" w:rsidRDefault="00AF4429" w:rsidP="00AF442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noProof/>
              </w:rPr>
              <w:t>Số lượng thực</w:t>
            </w:r>
          </w:p>
        </w:tc>
      </w:tr>
      <w:tr w:rsidR="00AF4429" w:rsidRPr="00252D5A" w14:paraId="7960C28D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5EAB3DC3" w14:textId="73FCB318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KK</w:t>
            </w:r>
          </w:p>
        </w:tc>
        <w:tc>
          <w:tcPr>
            <w:tcW w:w="1960" w:type="dxa"/>
            <w:noWrap/>
          </w:tcPr>
          <w:p w14:paraId="6A6D3E60" w14:textId="13460A48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7BFECF39" w14:textId="3C3C7FCB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ã kiểm kho</w:t>
            </w:r>
          </w:p>
        </w:tc>
      </w:tr>
      <w:tr w:rsidR="00AF4429" w:rsidRPr="00252D5A" w14:paraId="3ADEFBE5" w14:textId="77777777" w:rsidTr="00E916CD">
        <w:trPr>
          <w:trHeight w:val="315"/>
          <w:jc w:val="center"/>
        </w:trPr>
        <w:tc>
          <w:tcPr>
            <w:tcW w:w="2100" w:type="dxa"/>
            <w:noWrap/>
          </w:tcPr>
          <w:p w14:paraId="10149D60" w14:textId="19AD1E8A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ALT</w:t>
            </w:r>
          </w:p>
        </w:tc>
        <w:tc>
          <w:tcPr>
            <w:tcW w:w="1960" w:type="dxa"/>
            <w:noWrap/>
          </w:tcPr>
          <w:p w14:paraId="01E632FC" w14:textId="4757DF57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INT</w:t>
            </w:r>
          </w:p>
        </w:tc>
        <w:tc>
          <w:tcPr>
            <w:tcW w:w="3000" w:type="dxa"/>
            <w:noWrap/>
          </w:tcPr>
          <w:p w14:paraId="773EAF7B" w14:textId="103A30B1" w:rsidR="00AF4429" w:rsidRDefault="00AF4429" w:rsidP="00AF4429">
            <w:pPr>
              <w:rPr>
                <w:noProof/>
              </w:rPr>
            </w:pPr>
            <w:r>
              <w:rPr>
                <w:noProof/>
              </w:rPr>
              <w:t>Mã lưu trữ</w:t>
            </w:r>
          </w:p>
        </w:tc>
      </w:tr>
    </w:tbl>
    <w:p w14:paraId="6D9E4FB1" w14:textId="77777777" w:rsidR="00AF4429" w:rsidRDefault="00AF4429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</w:p>
    <w:p w14:paraId="188C60B6" w14:textId="77777777" w:rsidR="00517D0E" w:rsidRDefault="00517D0E">
      <w:pPr>
        <w:rPr>
          <w:rFonts w:asciiTheme="majorHAnsi" w:eastAsiaTheme="majorEastAsia" w:hAnsiTheme="majorHAnsi" w:cstheme="majorBidi"/>
          <w:b/>
          <w:smallCaps/>
          <w:color w:val="1481AB" w:themeColor="accent1" w:themeShade="BF"/>
          <w:sz w:val="26"/>
          <w:szCs w:val="26"/>
          <w:lang w:val="en-CA"/>
        </w:rPr>
      </w:pPr>
      <w:r>
        <w:rPr>
          <w:lang w:val="en-CA"/>
        </w:rPr>
        <w:br w:type="page"/>
      </w:r>
    </w:p>
    <w:p w14:paraId="52CE1E0E" w14:textId="1934C593" w:rsidR="00673C85" w:rsidRDefault="005B0A71" w:rsidP="005B0A71">
      <w:pPr>
        <w:pStyle w:val="Heading2"/>
        <w:rPr>
          <w:lang w:val="vi-VN"/>
        </w:rPr>
      </w:pPr>
      <w:bookmarkStart w:id="32" w:name="_Toc77797667"/>
      <w:proofErr w:type="spellStart"/>
      <w:r>
        <w:rPr>
          <w:lang w:val="en-CA"/>
        </w:rPr>
        <w:lastRenderedPageBreak/>
        <w:t>Thiết</w:t>
      </w:r>
      <w:proofErr w:type="spellEnd"/>
      <w:r>
        <w:rPr>
          <w:lang w:val="vi-VN"/>
        </w:rPr>
        <w:t xml:space="preserve"> kế giao </w:t>
      </w:r>
      <w:proofErr w:type="spellStart"/>
      <w:r>
        <w:rPr>
          <w:lang w:val="vi-VN"/>
        </w:rPr>
        <w:t>diện</w:t>
      </w:r>
      <w:bookmarkEnd w:id="32"/>
      <w:proofErr w:type="spellEnd"/>
    </w:p>
    <w:p w14:paraId="55D9BDF2" w14:textId="05BB2EBE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33" w:name="_Toc77797668"/>
      <w:r>
        <w:rPr>
          <w:lang w:val="vi-VN"/>
        </w:rPr>
        <w:t xml:space="preserve">Sơ đồ </w:t>
      </w:r>
      <w:proofErr w:type="spellStart"/>
      <w:r>
        <w:rPr>
          <w:lang w:val="vi-VN"/>
        </w:rPr>
        <w:t>tổ</w:t>
      </w:r>
      <w:proofErr w:type="spellEnd"/>
      <w:r>
        <w:rPr>
          <w:lang w:val="vi-VN"/>
        </w:rPr>
        <w:t xml:space="preserve"> chức giao </w:t>
      </w:r>
      <w:proofErr w:type="spellStart"/>
      <w:r>
        <w:rPr>
          <w:lang w:val="vi-VN"/>
        </w:rPr>
        <w:t>diện</w:t>
      </w:r>
      <w:bookmarkEnd w:id="33"/>
      <w:proofErr w:type="spellEnd"/>
    </w:p>
    <w:p w14:paraId="187E9AB1" w14:textId="77777777" w:rsid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Theo yêu cầu thì mọi nhân viên phải đăng nhập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khi sử dụng ứng dụng nên </w:t>
      </w:r>
      <w:proofErr w:type="spellStart"/>
      <w:r w:rsidRPr="00232B20">
        <w:rPr>
          <w:lang w:val="vi-VN"/>
        </w:rPr>
        <w:t>form</w:t>
      </w:r>
      <w:proofErr w:type="spellEnd"/>
      <w:r w:rsidRPr="00232B20">
        <w:rPr>
          <w:lang w:val="vi-VN"/>
        </w:rPr>
        <w:t xml:space="preserve"> đăng nhập xuất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hiện </w:t>
      </w:r>
      <w:proofErr w:type="spellStart"/>
      <w:r w:rsidRPr="00232B20">
        <w:rPr>
          <w:lang w:val="vi-VN"/>
        </w:rPr>
        <w:t>trước</w:t>
      </w:r>
      <w:proofErr w:type="spellEnd"/>
      <w:r w:rsidRPr="00232B20">
        <w:rPr>
          <w:lang w:val="vi-VN"/>
        </w:rPr>
        <w:t xml:space="preserve"> để yêu cầu đăng nhập. </w:t>
      </w:r>
    </w:p>
    <w:p w14:paraId="4C013BF6" w14:textId="77777777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chính là một </w:t>
      </w:r>
      <w:proofErr w:type="spellStart"/>
      <w:r w:rsidRPr="00232B20">
        <w:rPr>
          <w:lang w:val="vi-VN"/>
        </w:rPr>
        <w:t>cử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sổ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chứa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menu</w:t>
      </w:r>
      <w:proofErr w:type="spellEnd"/>
      <w:r w:rsidRPr="00232B20">
        <w:rPr>
          <w:lang w:val="vi-VN"/>
        </w:rPr>
        <w:t xml:space="preserve"> chính và </w:t>
      </w:r>
      <w:proofErr w:type="spellStart"/>
      <w:r w:rsidRPr="00232B20">
        <w:rPr>
          <w:lang w:val="vi-VN"/>
        </w:rPr>
        <w:t>toolbar</w:t>
      </w:r>
      <w:proofErr w:type="spellEnd"/>
      <w:r w:rsidRPr="00232B20">
        <w:rPr>
          <w:lang w:val="vi-VN"/>
        </w:rPr>
        <w:t xml:space="preserve">. Thông qua </w:t>
      </w:r>
      <w:proofErr w:type="spellStart"/>
      <w:r w:rsidRPr="00232B20">
        <w:rPr>
          <w:lang w:val="vi-VN"/>
        </w:rPr>
        <w:t>đó</w:t>
      </w:r>
      <w:proofErr w:type="spellEnd"/>
      <w:r w:rsidRPr="00232B20">
        <w:rPr>
          <w:lang w:val="vi-VN"/>
        </w:rPr>
        <w:t xml:space="preserve"> để đi đến các giao </w:t>
      </w:r>
      <w:proofErr w:type="spellStart"/>
      <w:r w:rsidRPr="00232B20">
        <w:rPr>
          <w:lang w:val="vi-VN"/>
        </w:rPr>
        <w:t>diện</w:t>
      </w:r>
      <w:proofErr w:type="spellEnd"/>
      <w:r w:rsidRPr="00232B20">
        <w:rPr>
          <w:lang w:val="vi-VN"/>
        </w:rPr>
        <w:t xml:space="preserve"> thành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viên để thực hiện các chức năng trong hệ thống. </w:t>
      </w:r>
    </w:p>
    <w:p w14:paraId="03EDBE9A" w14:textId="1FF0F406" w:rsidR="005B0A71" w:rsidRPr="005B0A71" w:rsidRDefault="005B0A71" w:rsidP="005B0A71">
      <w:pPr>
        <w:rPr>
          <w:lang w:val="vi-VN"/>
        </w:rPr>
      </w:pPr>
      <w:r w:rsidRPr="00232B20">
        <w:rPr>
          <w:lang w:val="vi-VN"/>
        </w:rPr>
        <w:t xml:space="preserve">Ngoài ra mỗi ứng dụng trong thời gian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 cần có một màn hình </w:t>
      </w:r>
      <w:proofErr w:type="spellStart"/>
      <w:r w:rsidRPr="00232B20">
        <w:rPr>
          <w:lang w:val="vi-VN"/>
        </w:rPr>
        <w:t>chào</w:t>
      </w:r>
      <w:proofErr w:type="spellEnd"/>
      <w:r w:rsidRPr="00232B20">
        <w:rPr>
          <w:lang w:val="vi-VN"/>
        </w:rPr>
        <w:t xml:space="preserve"> cùng với thanh tiến trình để</w:t>
      </w:r>
      <w:r>
        <w:rPr>
          <w:lang w:val="vi-VN"/>
        </w:rPr>
        <w:t xml:space="preserve"> </w:t>
      </w:r>
      <w:r w:rsidRPr="00232B20">
        <w:rPr>
          <w:lang w:val="vi-VN"/>
        </w:rPr>
        <w:t xml:space="preserve">người có </w:t>
      </w:r>
      <w:proofErr w:type="spellStart"/>
      <w:r w:rsidRPr="00232B20">
        <w:rPr>
          <w:lang w:val="vi-VN"/>
        </w:rPr>
        <w:t>cảm</w:t>
      </w:r>
      <w:proofErr w:type="spellEnd"/>
      <w:r w:rsidRPr="00232B20">
        <w:rPr>
          <w:lang w:val="vi-VN"/>
        </w:rPr>
        <w:t xml:space="preserve"> </w:t>
      </w:r>
      <w:proofErr w:type="spellStart"/>
      <w:r w:rsidRPr="00232B20">
        <w:rPr>
          <w:lang w:val="vi-VN"/>
        </w:rPr>
        <w:t>giác</w:t>
      </w:r>
      <w:proofErr w:type="spellEnd"/>
      <w:r w:rsidRPr="00232B20">
        <w:rPr>
          <w:lang w:val="vi-VN"/>
        </w:rPr>
        <w:t xml:space="preserve"> ứng dụng đang </w:t>
      </w:r>
      <w:proofErr w:type="spellStart"/>
      <w:r w:rsidRPr="00232B20">
        <w:rPr>
          <w:lang w:val="vi-VN"/>
        </w:rPr>
        <w:t>khởi</w:t>
      </w:r>
      <w:proofErr w:type="spellEnd"/>
      <w:r w:rsidRPr="00232B20">
        <w:rPr>
          <w:lang w:val="vi-VN"/>
        </w:rPr>
        <w:t xml:space="preserve"> động.</w:t>
      </w:r>
      <w:r>
        <w:rPr>
          <w:lang w:val="vi-VN"/>
        </w:rPr>
        <w:br/>
      </w:r>
    </w:p>
    <w:p w14:paraId="11032A84" w14:textId="1167591C" w:rsidR="00D564F9" w:rsidRDefault="00DB0A7D" w:rsidP="00DB0A7D">
      <w:pPr>
        <w:jc w:val="center"/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 w:rsidRPr="00DB0A7D">
        <w:rPr>
          <w:noProof/>
        </w:rPr>
        <w:drawing>
          <wp:inline distT="0" distB="0" distL="0" distR="0" wp14:anchorId="44D2375A" wp14:editId="4FA249AB">
            <wp:extent cx="5194800" cy="4827600"/>
            <wp:effectExtent l="0" t="0" r="6350" b="0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800" cy="48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564F9">
        <w:rPr>
          <w:lang w:val="vi-VN"/>
        </w:rPr>
        <w:br w:type="page"/>
      </w:r>
    </w:p>
    <w:p w14:paraId="2DEBE0F8" w14:textId="595445B6" w:rsidR="00673C85" w:rsidRDefault="00673C85" w:rsidP="00673C85">
      <w:pPr>
        <w:pStyle w:val="Heading3"/>
        <w:rPr>
          <w:rFonts w:asciiTheme="minorHAnsi" w:hAnsiTheme="minorHAnsi"/>
          <w:lang w:val="vi-VN"/>
        </w:rPr>
      </w:pPr>
      <w:bookmarkStart w:id="34" w:name="_Toc77797669"/>
      <w:r>
        <w:rPr>
          <w:lang w:val="vi-VN"/>
        </w:rPr>
        <w:lastRenderedPageBreak/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</w:t>
      </w:r>
      <w:bookmarkEnd w:id="34"/>
    </w:p>
    <w:p w14:paraId="058CA1D6" w14:textId="3040043A" w:rsidR="004F53C5" w:rsidRDefault="004F53C5" w:rsidP="00C33311">
      <w:pPr>
        <w:pStyle w:val="Shortsectiontitle"/>
      </w:pPr>
      <w:r w:rsidRPr="00C33311">
        <w:rPr>
          <w:rStyle w:val="ShortsectiontitleChar"/>
          <w:b/>
          <w:smallCaps/>
        </w:rPr>
        <w:t xml:space="preserve">Giao </w:t>
      </w:r>
      <w:proofErr w:type="spellStart"/>
      <w:r w:rsidRPr="00C33311">
        <w:rPr>
          <w:rStyle w:val="ShortsectiontitleChar"/>
          <w:b/>
          <w:smallCaps/>
        </w:rPr>
        <w:t>diện</w:t>
      </w:r>
      <w:proofErr w:type="spellEnd"/>
      <w:r w:rsidRPr="00C33311">
        <w:t>:</w:t>
      </w:r>
    </w:p>
    <w:p w14:paraId="22EEE37D" w14:textId="77777777" w:rsidR="00C650F9" w:rsidRPr="00C33311" w:rsidRDefault="00C650F9" w:rsidP="00C650F9">
      <w:pPr>
        <w:pStyle w:val="Shortsectiontitle"/>
        <w:numPr>
          <w:ilvl w:val="0"/>
          <w:numId w:val="0"/>
        </w:numPr>
        <w:ind w:left="357"/>
      </w:pPr>
    </w:p>
    <w:p w14:paraId="7CCACAF7" w14:textId="67AC6599" w:rsidR="004F53C5" w:rsidRDefault="00F600C6" w:rsidP="00F12A2A">
      <w:pPr>
        <w:jc w:val="center"/>
      </w:pPr>
      <w:r w:rsidRPr="00F600C6">
        <w:rPr>
          <w:noProof/>
        </w:rPr>
        <w:drawing>
          <wp:inline distT="0" distB="0" distL="0" distR="0" wp14:anchorId="6738CE65" wp14:editId="186D0FBE">
            <wp:extent cx="5209200" cy="3459600"/>
            <wp:effectExtent l="0" t="0" r="0" b="762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9200" cy="345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B9E8D" w14:textId="521B96CD" w:rsidR="00C650F9" w:rsidRDefault="00C650F9" w:rsidP="00F600C6">
      <w:pPr>
        <w:jc w:val="center"/>
      </w:pPr>
      <w:r w:rsidRPr="00C650F9">
        <w:rPr>
          <w:noProof/>
        </w:rPr>
        <w:drawing>
          <wp:inline distT="0" distB="0" distL="0" distR="0" wp14:anchorId="00B02AEF" wp14:editId="1CB44E63">
            <wp:extent cx="4795200" cy="1627200"/>
            <wp:effectExtent l="0" t="0" r="5715" b="0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200" cy="16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F036C" w14:textId="6940084B" w:rsidR="00D564F9" w:rsidRDefault="004F53C5" w:rsidP="00C33311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88B169D" w14:textId="77777777" w:rsidR="00706D2B" w:rsidRDefault="00706D2B" w:rsidP="00804715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660"/>
        <w:gridCol w:w="2186"/>
        <w:gridCol w:w="4226"/>
      </w:tblGrid>
      <w:tr w:rsidR="00B83289" w:rsidRPr="00797E13" w14:paraId="7D145E13" w14:textId="77777777" w:rsidTr="00797E1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4068BF43" w14:textId="6CB140F7" w:rsidR="00B83289" w:rsidRPr="00797E13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660" w:type="dxa"/>
            <w:hideMark/>
          </w:tcPr>
          <w:p w14:paraId="0D7E46A8" w14:textId="5CB49415" w:rsidR="00B83289" w:rsidRPr="00797E13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2186" w:type="dxa"/>
            <w:hideMark/>
          </w:tcPr>
          <w:p w14:paraId="4069624A" w14:textId="5B0A93C4" w:rsidR="00B83289" w:rsidRPr="00797E13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226" w:type="dxa"/>
            <w:hideMark/>
          </w:tcPr>
          <w:p w14:paraId="25EC80C2" w14:textId="38BD48FB" w:rsidR="00B83289" w:rsidRPr="00797E13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83289" w:rsidRPr="00797E13" w14:paraId="1CF80FC6" w14:textId="77777777" w:rsidTr="00706D2B">
        <w:trPr>
          <w:trHeight w:val="607"/>
        </w:trPr>
        <w:tc>
          <w:tcPr>
            <w:tcW w:w="567" w:type="dxa"/>
            <w:hideMark/>
          </w:tcPr>
          <w:p w14:paraId="116A09AC" w14:textId="7E060D03" w:rsidR="00B83289" w:rsidRPr="00EE3216" w:rsidRDefault="00B83289" w:rsidP="00B83289">
            <w:r w:rsidRPr="00EE3216">
              <w:t>1</w:t>
            </w:r>
          </w:p>
        </w:tc>
        <w:tc>
          <w:tcPr>
            <w:tcW w:w="2660" w:type="dxa"/>
            <w:hideMark/>
          </w:tcPr>
          <w:p w14:paraId="2C01CE3F" w14:textId="087D8C6B" w:rsidR="00B83289" w:rsidRPr="00EE3216" w:rsidRDefault="00B83289" w:rsidP="00B83289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2186" w:type="dxa"/>
            <w:hideMark/>
          </w:tcPr>
          <w:p w14:paraId="5C521AA8" w14:textId="064A8C8D" w:rsidR="00B83289" w:rsidRPr="00EE3216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4226" w:type="dxa"/>
            <w:hideMark/>
          </w:tcPr>
          <w:p w14:paraId="54D57BB7" w14:textId="6C2659AB" w:rsidR="00B83289" w:rsidRPr="00EE3216" w:rsidRDefault="00B83289" w:rsidP="00B83289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B83289" w:rsidRPr="00797E13" w14:paraId="085D5FAD" w14:textId="77777777" w:rsidTr="00706D2B">
        <w:trPr>
          <w:trHeight w:val="545"/>
        </w:trPr>
        <w:tc>
          <w:tcPr>
            <w:tcW w:w="567" w:type="dxa"/>
            <w:hideMark/>
          </w:tcPr>
          <w:p w14:paraId="7381CECE" w14:textId="520BE16B" w:rsidR="00B83289" w:rsidRPr="00EE3216" w:rsidRDefault="00B83289" w:rsidP="00B83289">
            <w:r w:rsidRPr="00EE3216">
              <w:t>2</w:t>
            </w:r>
          </w:p>
        </w:tc>
        <w:tc>
          <w:tcPr>
            <w:tcW w:w="2660" w:type="dxa"/>
            <w:hideMark/>
          </w:tcPr>
          <w:p w14:paraId="55E7B7A9" w14:textId="50A25842" w:rsidR="00B83289" w:rsidRPr="00EE3216" w:rsidRDefault="00B83289" w:rsidP="00B83289">
            <w:r w:rsidRPr="00EE3216">
              <w:rPr>
                <w:lang w:val="vi-VN"/>
              </w:rPr>
              <w:t>[Đăng xuất]</w:t>
            </w:r>
          </w:p>
        </w:tc>
        <w:tc>
          <w:tcPr>
            <w:tcW w:w="2186" w:type="dxa"/>
            <w:hideMark/>
          </w:tcPr>
          <w:p w14:paraId="357DADEE" w14:textId="26AF304C" w:rsidR="00B83289" w:rsidRPr="00EE3216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31864DA4" w14:textId="0CEF2064" w:rsidR="00B83289" w:rsidRPr="00EE3216" w:rsidRDefault="00B83289" w:rsidP="00B83289">
            <w:r w:rsidRPr="00EE3216">
              <w:rPr>
                <w:lang w:val="vi-VN"/>
              </w:rPr>
              <w:t xml:space="preserve">Đăng xuất và </w:t>
            </w:r>
            <w:proofErr w:type="spellStart"/>
            <w:r w:rsidRPr="00EE3216">
              <w:rPr>
                <w:lang w:val="vi-VN"/>
              </w:rPr>
              <w:t>hiển</w:t>
            </w:r>
            <w:proofErr w:type="spellEnd"/>
            <w:r w:rsidRPr="00EE3216">
              <w:rPr>
                <w:lang w:val="vi-VN"/>
              </w:rPr>
              <w:t xml:space="preserve"> thị màn hình đăng nhập</w:t>
            </w:r>
          </w:p>
        </w:tc>
      </w:tr>
      <w:tr w:rsidR="00B83289" w:rsidRPr="00797E13" w14:paraId="088A10AC" w14:textId="77777777" w:rsidTr="00706D2B">
        <w:trPr>
          <w:trHeight w:val="553"/>
        </w:trPr>
        <w:tc>
          <w:tcPr>
            <w:tcW w:w="567" w:type="dxa"/>
            <w:hideMark/>
          </w:tcPr>
          <w:p w14:paraId="012C3430" w14:textId="233B1C02" w:rsidR="00B83289" w:rsidRPr="00EE3216" w:rsidRDefault="00B83289" w:rsidP="00B83289">
            <w:r w:rsidRPr="00EE3216">
              <w:t>3</w:t>
            </w:r>
          </w:p>
        </w:tc>
        <w:tc>
          <w:tcPr>
            <w:tcW w:w="2660" w:type="dxa"/>
            <w:hideMark/>
          </w:tcPr>
          <w:p w14:paraId="17DABBBB" w14:textId="123DE663" w:rsidR="00B83289" w:rsidRPr="00EE3216" w:rsidRDefault="00B83289" w:rsidP="00B83289">
            <w:r w:rsidRPr="00EE3216">
              <w:rPr>
                <w:lang w:val="vi-VN"/>
              </w:rPr>
              <w:t>[</w:t>
            </w:r>
            <w:proofErr w:type="spellStart"/>
            <w:r>
              <w:t>Thoát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D60A171" w14:textId="2BA2474A" w:rsidR="00B83289" w:rsidRPr="00EE3216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3F1E4D58" w14:textId="0A6678D9" w:rsidR="00B83289" w:rsidRPr="00EE3216" w:rsidRDefault="00B83289" w:rsidP="00B83289">
            <w:proofErr w:type="spellStart"/>
            <w:r w:rsidRPr="00EE3216">
              <w:rPr>
                <w:lang w:val="vi-VN"/>
              </w:rPr>
              <w:t>Đóng</w:t>
            </w:r>
            <w:proofErr w:type="spellEnd"/>
            <w:r w:rsidRPr="00EE3216">
              <w:rPr>
                <w:lang w:val="vi-VN"/>
              </w:rPr>
              <w:t xml:space="preserve"> tất cả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và </w:t>
            </w:r>
            <w:proofErr w:type="spellStart"/>
            <w:r w:rsidRPr="00EE3216">
              <w:rPr>
                <w:lang w:val="vi-VN"/>
              </w:rPr>
              <w:t>thoát</w:t>
            </w:r>
            <w:proofErr w:type="spellEnd"/>
            <w:r w:rsidRPr="00EE3216">
              <w:rPr>
                <w:lang w:val="vi-VN"/>
              </w:rPr>
              <w:t xml:space="preserve"> chương trình</w:t>
            </w:r>
          </w:p>
        </w:tc>
      </w:tr>
      <w:tr w:rsidR="00B83289" w:rsidRPr="00797E13" w14:paraId="68C8EC55" w14:textId="77777777" w:rsidTr="00706D2B">
        <w:trPr>
          <w:trHeight w:val="562"/>
        </w:trPr>
        <w:tc>
          <w:tcPr>
            <w:tcW w:w="567" w:type="dxa"/>
            <w:hideMark/>
          </w:tcPr>
          <w:p w14:paraId="33AE58F2" w14:textId="0A9FEFD7" w:rsidR="00B83289" w:rsidRPr="00EE3216" w:rsidRDefault="00B83289" w:rsidP="00B83289">
            <w:r w:rsidRPr="00EE3216">
              <w:t>4</w:t>
            </w:r>
          </w:p>
        </w:tc>
        <w:tc>
          <w:tcPr>
            <w:tcW w:w="2660" w:type="dxa"/>
            <w:hideMark/>
          </w:tcPr>
          <w:p w14:paraId="42971A2D" w14:textId="60C6B286" w:rsidR="00B83289" w:rsidRPr="00EE3216" w:rsidRDefault="00B83289" w:rsidP="00B83289">
            <w:r w:rsidRPr="00EE3216">
              <w:rPr>
                <w:lang w:val="vi-VN"/>
              </w:rPr>
              <w:t>[</w:t>
            </w:r>
            <w:r>
              <w:t>Thực hiện nhập xuất</w:t>
            </w:r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39D3F728" w14:textId="582411F7" w:rsidR="00B83289" w:rsidRPr="00EE3216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13BD85F6" w14:textId="694239CF" w:rsidR="00B83289" w:rsidRPr="00EE3216" w:rsidRDefault="00B83289" w:rsidP="00B83289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</w:t>
            </w:r>
            <w:r>
              <w:t>quản lý nhập xuất</w:t>
            </w:r>
          </w:p>
        </w:tc>
      </w:tr>
      <w:tr w:rsidR="00B83289" w:rsidRPr="00797E13" w14:paraId="44358AA3" w14:textId="77777777" w:rsidTr="00706D2B">
        <w:trPr>
          <w:trHeight w:val="555"/>
        </w:trPr>
        <w:tc>
          <w:tcPr>
            <w:tcW w:w="567" w:type="dxa"/>
            <w:hideMark/>
          </w:tcPr>
          <w:p w14:paraId="7F1F5B08" w14:textId="10E66A5F" w:rsidR="00B83289" w:rsidRPr="00EE3216" w:rsidRDefault="00B83289" w:rsidP="00B83289">
            <w:r w:rsidRPr="00EE3216">
              <w:t>5</w:t>
            </w:r>
          </w:p>
        </w:tc>
        <w:tc>
          <w:tcPr>
            <w:tcW w:w="2660" w:type="dxa"/>
            <w:hideMark/>
          </w:tcPr>
          <w:p w14:paraId="70F44028" w14:textId="6C7DF31D" w:rsidR="00B83289" w:rsidRPr="00EE3216" w:rsidRDefault="00B83289" w:rsidP="00B83289">
            <w:r>
              <w:t xml:space="preserve">[Kiểm </w:t>
            </w:r>
            <w:proofErr w:type="spellStart"/>
            <w:r>
              <w:t>kho</w:t>
            </w:r>
            <w:proofErr w:type="spellEnd"/>
            <w:r w:rsidRPr="00EE3216">
              <w:rPr>
                <w:lang w:val="vi-VN"/>
              </w:rPr>
              <w:t>]</w:t>
            </w:r>
          </w:p>
        </w:tc>
        <w:tc>
          <w:tcPr>
            <w:tcW w:w="2186" w:type="dxa"/>
            <w:hideMark/>
          </w:tcPr>
          <w:p w14:paraId="654E4147" w14:textId="76F71F46" w:rsidR="00B83289" w:rsidRPr="00EE3216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Click</w:t>
            </w:r>
            <w:proofErr w:type="spellEnd"/>
          </w:p>
        </w:tc>
        <w:tc>
          <w:tcPr>
            <w:tcW w:w="4226" w:type="dxa"/>
            <w:hideMark/>
          </w:tcPr>
          <w:p w14:paraId="062B3FA7" w14:textId="67B614BC" w:rsidR="00B83289" w:rsidRPr="00EE3216" w:rsidRDefault="00B83289" w:rsidP="00B83289">
            <w:r w:rsidRPr="00EE3216">
              <w:rPr>
                <w:lang w:val="vi-VN"/>
              </w:rPr>
              <w:t xml:space="preserve">Hiển thị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>
              <w:rPr>
                <w:lang w:val="vi-VN"/>
              </w:rPr>
              <w:t xml:space="preserve"> </w:t>
            </w:r>
            <w:r>
              <w:t>q</w:t>
            </w:r>
            <w:proofErr w:type="spellStart"/>
            <w:r w:rsidRPr="00EE3216">
              <w:rPr>
                <w:lang w:val="vi-VN"/>
              </w:rPr>
              <w:t>uản</w:t>
            </w:r>
            <w:proofErr w:type="spellEnd"/>
            <w:r w:rsidRPr="00EE3216">
              <w:rPr>
                <w:lang w:val="vi-VN"/>
              </w:rPr>
              <w:t xml:space="preserve"> lý </w:t>
            </w:r>
            <w:r>
              <w:t xml:space="preserve">kiểm </w:t>
            </w:r>
            <w:proofErr w:type="spellStart"/>
            <w:r>
              <w:t>kho</w:t>
            </w:r>
            <w:proofErr w:type="spellEnd"/>
          </w:p>
        </w:tc>
      </w:tr>
      <w:tr w:rsidR="00B83289" w:rsidRPr="00797E13" w14:paraId="3BE10E5E" w14:textId="77777777" w:rsidTr="00706D2B">
        <w:trPr>
          <w:trHeight w:val="563"/>
        </w:trPr>
        <w:tc>
          <w:tcPr>
            <w:tcW w:w="567" w:type="dxa"/>
            <w:hideMark/>
          </w:tcPr>
          <w:p w14:paraId="5514660E" w14:textId="5A657202" w:rsidR="00B83289" w:rsidRPr="00EE3216" w:rsidRDefault="00B83289" w:rsidP="00B83289">
            <w:r>
              <w:t>6</w:t>
            </w:r>
          </w:p>
        </w:tc>
        <w:tc>
          <w:tcPr>
            <w:tcW w:w="2660" w:type="dxa"/>
            <w:hideMark/>
          </w:tcPr>
          <w:p w14:paraId="0A9C14EF" w14:textId="5174844B" w:rsidR="00B83289" w:rsidRPr="00EE3216" w:rsidRDefault="00B83289" w:rsidP="00B83289">
            <w:r>
              <w:t xml:space="preserve">[Quản lý 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20DBD33E" w14:textId="7C35A79B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C43B0C4" w14:textId="15560D10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B83289" w:rsidRPr="00797E13" w14:paraId="2937FD7F" w14:textId="77777777" w:rsidTr="00706D2B">
        <w:trPr>
          <w:trHeight w:val="541"/>
        </w:trPr>
        <w:tc>
          <w:tcPr>
            <w:tcW w:w="567" w:type="dxa"/>
            <w:hideMark/>
          </w:tcPr>
          <w:p w14:paraId="43F10AB5" w14:textId="277EDD8D" w:rsidR="00B83289" w:rsidRPr="00EE3216" w:rsidRDefault="00B83289" w:rsidP="00B83289">
            <w:r>
              <w:lastRenderedPageBreak/>
              <w:t>7</w:t>
            </w:r>
          </w:p>
        </w:tc>
        <w:tc>
          <w:tcPr>
            <w:tcW w:w="2660" w:type="dxa"/>
            <w:hideMark/>
          </w:tcPr>
          <w:p w14:paraId="1134A470" w14:textId="0B5D85D0" w:rsidR="00B83289" w:rsidRPr="00EE3216" w:rsidRDefault="00B83289" w:rsidP="00B83289">
            <w:r>
              <w:t>[Thông tin]</w:t>
            </w:r>
          </w:p>
        </w:tc>
        <w:tc>
          <w:tcPr>
            <w:tcW w:w="2186" w:type="dxa"/>
            <w:hideMark/>
          </w:tcPr>
          <w:p w14:paraId="2B9518A2" w14:textId="3237C477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11DEBE52" w14:textId="58DCD903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  <w:tr w:rsidR="00B83289" w:rsidRPr="00797E13" w14:paraId="5E12CB29" w14:textId="77777777" w:rsidTr="00706D2B">
        <w:trPr>
          <w:trHeight w:val="547"/>
        </w:trPr>
        <w:tc>
          <w:tcPr>
            <w:tcW w:w="567" w:type="dxa"/>
            <w:hideMark/>
          </w:tcPr>
          <w:p w14:paraId="6404C355" w14:textId="21D70E67" w:rsidR="00B83289" w:rsidRPr="00EE3216" w:rsidRDefault="00B83289" w:rsidP="00B83289">
            <w:r>
              <w:t>8</w:t>
            </w:r>
          </w:p>
        </w:tc>
        <w:tc>
          <w:tcPr>
            <w:tcW w:w="2660" w:type="dxa"/>
            <w:hideMark/>
          </w:tcPr>
          <w:p w14:paraId="25C677AF" w14:textId="6B0DD613" w:rsidR="00B83289" w:rsidRPr="00EE3216" w:rsidRDefault="00B83289" w:rsidP="00B83289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49EA4C51" w14:textId="38F7D7BA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3C7E8DCD" w14:textId="1F634C55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B83289" w:rsidRPr="00797E13" w14:paraId="31AA27FF" w14:textId="77777777" w:rsidTr="00706D2B">
        <w:trPr>
          <w:trHeight w:val="490"/>
        </w:trPr>
        <w:tc>
          <w:tcPr>
            <w:tcW w:w="567" w:type="dxa"/>
            <w:hideMark/>
          </w:tcPr>
          <w:p w14:paraId="1208CDFF" w14:textId="62193015" w:rsidR="00B83289" w:rsidRPr="00EE3216" w:rsidRDefault="00B83289" w:rsidP="00B83289">
            <w:r>
              <w:t>9</w:t>
            </w:r>
          </w:p>
        </w:tc>
        <w:tc>
          <w:tcPr>
            <w:tcW w:w="2660" w:type="dxa"/>
            <w:hideMark/>
          </w:tcPr>
          <w:p w14:paraId="76D36AE7" w14:textId="40972264" w:rsidR="00B83289" w:rsidRPr="00EE3216" w:rsidRDefault="00B83289" w:rsidP="00B83289">
            <w:r>
              <w:t>[Đăng nhập]</w:t>
            </w:r>
          </w:p>
        </w:tc>
        <w:tc>
          <w:tcPr>
            <w:tcW w:w="2186" w:type="dxa"/>
            <w:hideMark/>
          </w:tcPr>
          <w:p w14:paraId="27B913C2" w14:textId="3FBA67A7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237CC6D" w14:textId="19600228" w:rsidR="00B83289" w:rsidRPr="00EE3216" w:rsidRDefault="00B83289" w:rsidP="00B83289">
            <w:r>
              <w:t xml:space="preserve">Đăng xuất và </w:t>
            </w:r>
            <w:proofErr w:type="spellStart"/>
            <w:r>
              <w:t>hiển</w:t>
            </w:r>
            <w:proofErr w:type="spellEnd"/>
            <w:r>
              <w:t xml:space="preserve">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ăng nhập</w:t>
            </w:r>
          </w:p>
        </w:tc>
      </w:tr>
      <w:tr w:rsidR="00B83289" w:rsidRPr="00797E13" w14:paraId="4D1C9B32" w14:textId="77777777" w:rsidTr="00706D2B">
        <w:trPr>
          <w:trHeight w:val="568"/>
        </w:trPr>
        <w:tc>
          <w:tcPr>
            <w:tcW w:w="567" w:type="dxa"/>
            <w:hideMark/>
          </w:tcPr>
          <w:p w14:paraId="67CD3688" w14:textId="0410CF8A" w:rsidR="00B83289" w:rsidRPr="00EE3216" w:rsidRDefault="00B83289" w:rsidP="00B83289">
            <w:r>
              <w:t>10</w:t>
            </w:r>
          </w:p>
        </w:tc>
        <w:tc>
          <w:tcPr>
            <w:tcW w:w="2660" w:type="dxa"/>
            <w:hideMark/>
          </w:tcPr>
          <w:p w14:paraId="46B1E888" w14:textId="757C38AB" w:rsidR="00B83289" w:rsidRPr="00EE3216" w:rsidRDefault="00B83289" w:rsidP="00B83289">
            <w:r>
              <w:t>[Đổi mật khẩu]</w:t>
            </w:r>
          </w:p>
        </w:tc>
        <w:tc>
          <w:tcPr>
            <w:tcW w:w="2186" w:type="dxa"/>
            <w:hideMark/>
          </w:tcPr>
          <w:p w14:paraId="32327D2D" w14:textId="6F4E5F12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55F90408" w14:textId="62E3CF26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đổi mật khẩu</w:t>
            </w:r>
          </w:p>
        </w:tc>
      </w:tr>
      <w:tr w:rsidR="00B83289" w:rsidRPr="00797E13" w14:paraId="051FABCE" w14:textId="77777777" w:rsidTr="00706D2B">
        <w:trPr>
          <w:trHeight w:val="547"/>
        </w:trPr>
        <w:tc>
          <w:tcPr>
            <w:tcW w:w="567" w:type="dxa"/>
            <w:hideMark/>
          </w:tcPr>
          <w:p w14:paraId="5D7AA368" w14:textId="7B1A04BC" w:rsidR="00B83289" w:rsidRPr="00EE3216" w:rsidRDefault="00B83289" w:rsidP="00B83289">
            <w:r>
              <w:t>11</w:t>
            </w:r>
          </w:p>
        </w:tc>
        <w:tc>
          <w:tcPr>
            <w:tcW w:w="2660" w:type="dxa"/>
            <w:hideMark/>
          </w:tcPr>
          <w:p w14:paraId="44DBA93E" w14:textId="6C57932E" w:rsidR="00B83289" w:rsidRPr="00EE3216" w:rsidRDefault="00B83289" w:rsidP="00B83289">
            <w:r>
              <w:t>[Kết thúc]</w:t>
            </w:r>
          </w:p>
        </w:tc>
        <w:tc>
          <w:tcPr>
            <w:tcW w:w="2186" w:type="dxa"/>
            <w:hideMark/>
          </w:tcPr>
          <w:p w14:paraId="39F88EE8" w14:textId="49465071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F8F3CE4" w14:textId="04C9D3EA" w:rsidR="00B83289" w:rsidRPr="00EE3216" w:rsidRDefault="00B83289" w:rsidP="00B83289"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trình</w:t>
            </w:r>
          </w:p>
        </w:tc>
      </w:tr>
      <w:tr w:rsidR="00B83289" w:rsidRPr="00797E13" w14:paraId="13BF216C" w14:textId="77777777" w:rsidTr="00706D2B">
        <w:trPr>
          <w:trHeight w:val="569"/>
        </w:trPr>
        <w:tc>
          <w:tcPr>
            <w:tcW w:w="567" w:type="dxa"/>
            <w:hideMark/>
          </w:tcPr>
          <w:p w14:paraId="2B0EC16C" w14:textId="42568B27" w:rsidR="00B83289" w:rsidRPr="00EE3216" w:rsidRDefault="00B83289" w:rsidP="00B83289">
            <w:r>
              <w:t>12</w:t>
            </w:r>
          </w:p>
        </w:tc>
        <w:tc>
          <w:tcPr>
            <w:tcW w:w="2660" w:type="dxa"/>
            <w:hideMark/>
          </w:tcPr>
          <w:p w14:paraId="701F1FED" w14:textId="63F60C81" w:rsidR="00B83289" w:rsidRPr="00EE3216" w:rsidRDefault="00B83289" w:rsidP="00B83289">
            <w:r>
              <w:t>[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7518C32D" w14:textId="56868CBB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52048DC2" w14:textId="43E0E3CF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</w:p>
        </w:tc>
      </w:tr>
      <w:tr w:rsidR="00B83289" w:rsidRPr="00797E13" w14:paraId="3E0165EF" w14:textId="77777777" w:rsidTr="00706D2B">
        <w:trPr>
          <w:trHeight w:val="563"/>
        </w:trPr>
        <w:tc>
          <w:tcPr>
            <w:tcW w:w="567" w:type="dxa"/>
            <w:hideMark/>
          </w:tcPr>
          <w:p w14:paraId="2671ECD3" w14:textId="2B6FFB43" w:rsidR="00B83289" w:rsidRPr="00EE3216" w:rsidRDefault="00B83289" w:rsidP="00B83289">
            <w:r>
              <w:t>13</w:t>
            </w:r>
          </w:p>
        </w:tc>
        <w:tc>
          <w:tcPr>
            <w:tcW w:w="2660" w:type="dxa"/>
            <w:hideMark/>
          </w:tcPr>
          <w:p w14:paraId="7B972427" w14:textId="5F9AF561" w:rsidR="00B83289" w:rsidRPr="00EE3216" w:rsidRDefault="00B83289" w:rsidP="00B83289">
            <w:r>
              <w:t xml:space="preserve">[Đối </w:t>
            </w:r>
            <w:proofErr w:type="spellStart"/>
            <w:r>
              <w:t>tác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7052F3A3" w14:textId="4A22FAB4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39599DA4" w14:textId="70BC5088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đối </w:t>
            </w:r>
            <w:proofErr w:type="spellStart"/>
            <w:r>
              <w:t>tác</w:t>
            </w:r>
            <w:proofErr w:type="spellEnd"/>
          </w:p>
        </w:tc>
      </w:tr>
      <w:tr w:rsidR="00B83289" w:rsidRPr="00797E13" w14:paraId="4785AAB9" w14:textId="77777777" w:rsidTr="00706D2B">
        <w:trPr>
          <w:trHeight w:val="685"/>
        </w:trPr>
        <w:tc>
          <w:tcPr>
            <w:tcW w:w="567" w:type="dxa"/>
            <w:hideMark/>
          </w:tcPr>
          <w:p w14:paraId="56B054FE" w14:textId="25CEBCD6" w:rsidR="00B83289" w:rsidRPr="00EE3216" w:rsidRDefault="00B83289" w:rsidP="00B83289">
            <w:r>
              <w:t>14</w:t>
            </w:r>
          </w:p>
        </w:tc>
        <w:tc>
          <w:tcPr>
            <w:tcW w:w="2660" w:type="dxa"/>
            <w:hideMark/>
          </w:tcPr>
          <w:p w14:paraId="45B985F1" w14:textId="33D40198" w:rsidR="00B83289" w:rsidRPr="00EE3216" w:rsidRDefault="00B83289" w:rsidP="00B83289">
            <w:r>
              <w:t>[Kho]</w:t>
            </w:r>
          </w:p>
        </w:tc>
        <w:tc>
          <w:tcPr>
            <w:tcW w:w="2186" w:type="dxa"/>
            <w:hideMark/>
          </w:tcPr>
          <w:p w14:paraId="79543714" w14:textId="34FBC3ED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2ED1F3E0" w14:textId="1D08E5D2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kho</w:t>
            </w:r>
            <w:proofErr w:type="spellEnd"/>
          </w:p>
        </w:tc>
      </w:tr>
      <w:tr w:rsidR="00B83289" w:rsidRPr="00797E13" w14:paraId="01B89D2C" w14:textId="77777777" w:rsidTr="00706D2B">
        <w:trPr>
          <w:trHeight w:val="565"/>
        </w:trPr>
        <w:tc>
          <w:tcPr>
            <w:tcW w:w="567" w:type="dxa"/>
            <w:hideMark/>
          </w:tcPr>
          <w:p w14:paraId="6DF34695" w14:textId="44C94D27" w:rsidR="00B83289" w:rsidRPr="00EE3216" w:rsidRDefault="00B83289" w:rsidP="00B83289">
            <w:r>
              <w:t>15</w:t>
            </w:r>
          </w:p>
        </w:tc>
        <w:tc>
          <w:tcPr>
            <w:tcW w:w="2660" w:type="dxa"/>
            <w:hideMark/>
          </w:tcPr>
          <w:p w14:paraId="28E7B7FE" w14:textId="4C2FA61F" w:rsidR="00B83289" w:rsidRPr="00EE3216" w:rsidRDefault="00B83289" w:rsidP="00B83289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nhập xuất]</w:t>
            </w:r>
          </w:p>
        </w:tc>
        <w:tc>
          <w:tcPr>
            <w:tcW w:w="2186" w:type="dxa"/>
            <w:hideMark/>
          </w:tcPr>
          <w:p w14:paraId="5C8A5A79" w14:textId="604346E0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42BDAD92" w14:textId="5D78696B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nhập xuất</w:t>
            </w:r>
          </w:p>
        </w:tc>
      </w:tr>
      <w:tr w:rsidR="00B83289" w:rsidRPr="00797E13" w14:paraId="75BD7D22" w14:textId="77777777" w:rsidTr="00706D2B">
        <w:trPr>
          <w:trHeight w:val="561"/>
        </w:trPr>
        <w:tc>
          <w:tcPr>
            <w:tcW w:w="567" w:type="dxa"/>
            <w:hideMark/>
          </w:tcPr>
          <w:p w14:paraId="22726060" w14:textId="62CAEE8A" w:rsidR="00B83289" w:rsidRPr="00EE3216" w:rsidRDefault="00B83289" w:rsidP="00B83289">
            <w:r>
              <w:t>16</w:t>
            </w:r>
          </w:p>
        </w:tc>
        <w:tc>
          <w:tcPr>
            <w:tcW w:w="2660" w:type="dxa"/>
            <w:hideMark/>
          </w:tcPr>
          <w:p w14:paraId="18E80FFB" w14:textId="68DEE3D0" w:rsidR="00B83289" w:rsidRPr="00EE3216" w:rsidRDefault="00B83289" w:rsidP="00B83289">
            <w:r>
              <w:t>[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>]</w:t>
            </w:r>
          </w:p>
        </w:tc>
        <w:tc>
          <w:tcPr>
            <w:tcW w:w="2186" w:type="dxa"/>
            <w:hideMark/>
          </w:tcPr>
          <w:p w14:paraId="19B9D725" w14:textId="4657F71B" w:rsidR="00B83289" w:rsidRPr="00EE3216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  <w:hideMark/>
          </w:tcPr>
          <w:p w14:paraId="097F5A72" w14:textId="66206415" w:rsidR="00B83289" w:rsidRPr="00EE3216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  <w:tr w:rsidR="00B83289" w:rsidRPr="00797E13" w14:paraId="05A7F3F0" w14:textId="77777777" w:rsidTr="00706D2B">
        <w:trPr>
          <w:trHeight w:val="561"/>
        </w:trPr>
        <w:tc>
          <w:tcPr>
            <w:tcW w:w="567" w:type="dxa"/>
          </w:tcPr>
          <w:p w14:paraId="3D6582D5" w14:textId="1745EED2" w:rsidR="00B83289" w:rsidRDefault="00B83289" w:rsidP="00B83289">
            <w:r>
              <w:t>17</w:t>
            </w:r>
          </w:p>
        </w:tc>
        <w:tc>
          <w:tcPr>
            <w:tcW w:w="2660" w:type="dxa"/>
          </w:tcPr>
          <w:p w14:paraId="7A5903C9" w14:textId="70E79D57" w:rsidR="00B83289" w:rsidRDefault="00B83289" w:rsidP="00B83289">
            <w:r>
              <w:t>[Nhân viên]</w:t>
            </w:r>
          </w:p>
        </w:tc>
        <w:tc>
          <w:tcPr>
            <w:tcW w:w="2186" w:type="dxa"/>
          </w:tcPr>
          <w:p w14:paraId="43F33120" w14:textId="008C1582" w:rsidR="00B83289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63B0833F" w14:textId="1921DC4B" w:rsidR="00B83289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quản lý nhân viên</w:t>
            </w:r>
          </w:p>
        </w:tc>
      </w:tr>
      <w:tr w:rsidR="00B83289" w:rsidRPr="00797E13" w14:paraId="565E5F35" w14:textId="77777777" w:rsidTr="00706D2B">
        <w:trPr>
          <w:trHeight w:val="561"/>
        </w:trPr>
        <w:tc>
          <w:tcPr>
            <w:tcW w:w="567" w:type="dxa"/>
          </w:tcPr>
          <w:p w14:paraId="4B0AA2FF" w14:textId="7D77611F" w:rsidR="00B83289" w:rsidRDefault="00B83289" w:rsidP="00B83289">
            <w:r>
              <w:t>18</w:t>
            </w:r>
          </w:p>
        </w:tc>
        <w:tc>
          <w:tcPr>
            <w:tcW w:w="2660" w:type="dxa"/>
          </w:tcPr>
          <w:p w14:paraId="721BF603" w14:textId="67D5DF8A" w:rsidR="00B83289" w:rsidRDefault="00B83289" w:rsidP="00B83289">
            <w:r>
              <w:t>[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]</w:t>
            </w:r>
          </w:p>
        </w:tc>
        <w:tc>
          <w:tcPr>
            <w:tcW w:w="2186" w:type="dxa"/>
          </w:tcPr>
          <w:p w14:paraId="35B9C814" w14:textId="12EDA5F3" w:rsidR="00B83289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333D6BD3" w14:textId="42041592" w:rsidR="00B83289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dẫn</w:t>
            </w:r>
            <w:proofErr w:type="spellEnd"/>
            <w:r>
              <w:t xml:space="preserve"> sử dụng</w:t>
            </w:r>
          </w:p>
        </w:tc>
      </w:tr>
      <w:tr w:rsidR="00B83289" w:rsidRPr="00797E13" w14:paraId="3E08D054" w14:textId="77777777" w:rsidTr="00706D2B">
        <w:trPr>
          <w:trHeight w:val="561"/>
        </w:trPr>
        <w:tc>
          <w:tcPr>
            <w:tcW w:w="567" w:type="dxa"/>
          </w:tcPr>
          <w:p w14:paraId="3A7B222B" w14:textId="732CEE4B" w:rsidR="00B83289" w:rsidRDefault="00B83289" w:rsidP="00B83289">
            <w:r>
              <w:t>19</w:t>
            </w:r>
          </w:p>
        </w:tc>
        <w:tc>
          <w:tcPr>
            <w:tcW w:w="2660" w:type="dxa"/>
          </w:tcPr>
          <w:p w14:paraId="20DA9727" w14:textId="1DBEB3E7" w:rsidR="00B83289" w:rsidRDefault="00B83289" w:rsidP="00B83289">
            <w:r>
              <w:t>[Giới thiệu phần mềm]</w:t>
            </w:r>
          </w:p>
        </w:tc>
        <w:tc>
          <w:tcPr>
            <w:tcW w:w="2186" w:type="dxa"/>
          </w:tcPr>
          <w:p w14:paraId="7CE56A3D" w14:textId="380853C0" w:rsidR="00B83289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4226" w:type="dxa"/>
          </w:tcPr>
          <w:p w14:paraId="08299369" w14:textId="3281B462" w:rsidR="00B83289" w:rsidRDefault="00B83289" w:rsidP="00B83289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giới thiệu phần mềm</w:t>
            </w:r>
          </w:p>
        </w:tc>
      </w:tr>
    </w:tbl>
    <w:p w14:paraId="7545542D" w14:textId="153D4C33" w:rsidR="00C650F9" w:rsidRDefault="00C650F9" w:rsidP="00F600C6">
      <w:pPr>
        <w:pStyle w:val="NoSpacing"/>
        <w:rPr>
          <w:lang w:val="vi-VN"/>
        </w:rPr>
      </w:pPr>
    </w:p>
    <w:p w14:paraId="1D3F27E3" w14:textId="45DAC85C" w:rsidR="00673C85" w:rsidRDefault="00673C85" w:rsidP="00673C85">
      <w:pPr>
        <w:pStyle w:val="Heading3"/>
        <w:rPr>
          <w:lang w:val="vi-VN"/>
        </w:rPr>
      </w:pPr>
      <w:bookmarkStart w:id="35" w:name="_Toc77797670"/>
      <w:r>
        <w:rPr>
          <w:lang w:val="vi-VN"/>
        </w:rPr>
        <w:t xml:space="preserve">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chức năng</w:t>
      </w:r>
      <w:bookmarkEnd w:id="35"/>
    </w:p>
    <w:p w14:paraId="4620F6A8" w14:textId="39AA6A4C" w:rsidR="006C0865" w:rsidRDefault="006C0865" w:rsidP="006C0865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</w:t>
      </w:r>
      <w:r w:rsidR="00B83289">
        <w:rPr>
          <w:lang w:val="vi-VN"/>
        </w:rPr>
        <w:t>trị</w:t>
      </w:r>
      <w:r>
        <w:rPr>
          <w:lang w:val="vi-VN"/>
        </w:rPr>
        <w:t xml:space="preserve"> </w:t>
      </w:r>
      <w:r w:rsidR="00B83289">
        <w:rPr>
          <w:lang w:val="vi-VN"/>
        </w:rPr>
        <w:t>Nhân Viên</w:t>
      </w:r>
    </w:p>
    <w:p w14:paraId="0ECDCD2D" w14:textId="77777777" w:rsidR="00B83289" w:rsidRDefault="006C0865" w:rsidP="006C0865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0EE293D9" w14:textId="74F9FFCC" w:rsidR="006C0865" w:rsidRPr="00B83289" w:rsidRDefault="006C0865" w:rsidP="00B83289">
      <w:pPr>
        <w:jc w:val="center"/>
      </w:pPr>
      <w:r>
        <w:br/>
      </w:r>
      <w:r w:rsidR="00B83289" w:rsidRPr="00B83289">
        <w:rPr>
          <w:noProof/>
        </w:rPr>
        <w:drawing>
          <wp:inline distT="0" distB="0" distL="0" distR="0" wp14:anchorId="6A2563E5" wp14:editId="201BDB36">
            <wp:extent cx="4557600" cy="3067200"/>
            <wp:effectExtent l="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600" cy="30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6290B" w14:textId="77777777" w:rsidR="006C0865" w:rsidRDefault="006C0865" w:rsidP="006C0865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41166EF" w14:textId="77777777" w:rsidR="006C0865" w:rsidRPr="00BF1E11" w:rsidRDefault="006C0865" w:rsidP="006C0865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B83289" w:rsidRPr="008F2D01" w14:paraId="4226C881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3AA6B3CB" w14:textId="7489F913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284C4BD6" w14:textId="6F8B2409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12062976" w14:textId="363CBC4C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117149BE" w14:textId="3ABE063D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83289" w:rsidRPr="00B42367" w14:paraId="7D2A84C7" w14:textId="77777777" w:rsidTr="00E916CD">
        <w:trPr>
          <w:trHeight w:val="491"/>
        </w:trPr>
        <w:tc>
          <w:tcPr>
            <w:tcW w:w="241" w:type="pct"/>
          </w:tcPr>
          <w:p w14:paraId="64E6C578" w14:textId="160ED3D3" w:rsidR="00B83289" w:rsidRPr="00B42367" w:rsidRDefault="00B83289" w:rsidP="00B83289">
            <w:r w:rsidRPr="00EE3216">
              <w:t>1</w:t>
            </w:r>
          </w:p>
        </w:tc>
        <w:tc>
          <w:tcPr>
            <w:tcW w:w="1271" w:type="pct"/>
          </w:tcPr>
          <w:p w14:paraId="043266D0" w14:textId="42A7ABC9" w:rsidR="00B83289" w:rsidRPr="00B42367" w:rsidRDefault="00B83289" w:rsidP="00B83289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1C9EE15A" w14:textId="0CD7979C" w:rsidR="00B83289" w:rsidRPr="00B42367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1637FE7B" w14:textId="39A18517" w:rsidR="00B83289" w:rsidRPr="00B42367" w:rsidRDefault="00B83289" w:rsidP="00B83289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B83289" w:rsidRPr="00B42367" w14:paraId="1F9814F7" w14:textId="77777777" w:rsidTr="00E916CD">
        <w:trPr>
          <w:trHeight w:val="710"/>
        </w:trPr>
        <w:tc>
          <w:tcPr>
            <w:tcW w:w="241" w:type="pct"/>
          </w:tcPr>
          <w:p w14:paraId="6334CD29" w14:textId="1605306F" w:rsidR="00B83289" w:rsidRPr="00B42367" w:rsidRDefault="00B83289" w:rsidP="00B83289">
            <w:r>
              <w:t>2</w:t>
            </w:r>
          </w:p>
        </w:tc>
        <w:tc>
          <w:tcPr>
            <w:tcW w:w="1271" w:type="pct"/>
          </w:tcPr>
          <w:p w14:paraId="7BAF9C4C" w14:textId="3DFCBAC2" w:rsidR="00B83289" w:rsidRPr="00B42367" w:rsidRDefault="00B83289" w:rsidP="00B83289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B0BF9DC" w14:textId="37303137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57D3647" w14:textId="07916883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B83289" w:rsidRPr="00B42367" w14:paraId="10073F50" w14:textId="77777777" w:rsidTr="00E916CD">
        <w:trPr>
          <w:trHeight w:val="732"/>
        </w:trPr>
        <w:tc>
          <w:tcPr>
            <w:tcW w:w="241" w:type="pct"/>
          </w:tcPr>
          <w:p w14:paraId="28691309" w14:textId="2744B0FE" w:rsidR="00B83289" w:rsidRPr="00B42367" w:rsidRDefault="00B83289" w:rsidP="00B83289">
            <w:r>
              <w:t>3</w:t>
            </w:r>
          </w:p>
        </w:tc>
        <w:tc>
          <w:tcPr>
            <w:tcW w:w="1271" w:type="pct"/>
          </w:tcPr>
          <w:p w14:paraId="620C08CC" w14:textId="6538E712" w:rsidR="00B83289" w:rsidRPr="00B42367" w:rsidRDefault="00B83289" w:rsidP="00B83289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02BA73B9" w14:textId="13D2D523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5F62C1D" w14:textId="3F4939B6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B83289" w:rsidRPr="00B42367" w14:paraId="3E32F72A" w14:textId="77777777" w:rsidTr="00E916CD">
        <w:trPr>
          <w:trHeight w:val="539"/>
        </w:trPr>
        <w:tc>
          <w:tcPr>
            <w:tcW w:w="241" w:type="pct"/>
          </w:tcPr>
          <w:p w14:paraId="0114A454" w14:textId="346A473F" w:rsidR="00B83289" w:rsidRPr="00B42367" w:rsidRDefault="00B83289" w:rsidP="00B83289">
            <w:r>
              <w:t>4</w:t>
            </w:r>
          </w:p>
        </w:tc>
        <w:tc>
          <w:tcPr>
            <w:tcW w:w="1271" w:type="pct"/>
          </w:tcPr>
          <w:p w14:paraId="0FF0C9D7" w14:textId="5517F4E7" w:rsidR="00B83289" w:rsidRPr="00B42367" w:rsidRDefault="00B83289" w:rsidP="00B83289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237BEDBD" w14:textId="10C2C1A3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45C2637" w14:textId="6AE73FAD" w:rsidR="00B83289" w:rsidRPr="00B42367" w:rsidRDefault="00B83289" w:rsidP="00B83289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B83289" w:rsidRPr="00B42367" w14:paraId="55C6DCF1" w14:textId="77777777" w:rsidTr="00E916CD">
        <w:trPr>
          <w:trHeight w:val="543"/>
        </w:trPr>
        <w:tc>
          <w:tcPr>
            <w:tcW w:w="241" w:type="pct"/>
          </w:tcPr>
          <w:p w14:paraId="4440ED0F" w14:textId="68F5DA28" w:rsidR="00B83289" w:rsidRPr="00B42367" w:rsidRDefault="00B83289" w:rsidP="00B83289">
            <w:r>
              <w:t>5</w:t>
            </w:r>
          </w:p>
        </w:tc>
        <w:tc>
          <w:tcPr>
            <w:tcW w:w="1271" w:type="pct"/>
          </w:tcPr>
          <w:p w14:paraId="09D33A62" w14:textId="532514D2" w:rsidR="00B83289" w:rsidRPr="00B42367" w:rsidRDefault="00B83289" w:rsidP="00B83289">
            <w:r>
              <w:t>[Mới]</w:t>
            </w:r>
          </w:p>
        </w:tc>
        <w:tc>
          <w:tcPr>
            <w:tcW w:w="1279" w:type="pct"/>
          </w:tcPr>
          <w:p w14:paraId="07738497" w14:textId="26237487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75B2572A" w14:textId="06C24904" w:rsidR="00B83289" w:rsidRPr="00B42367" w:rsidRDefault="00B83289" w:rsidP="00B83289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B83289" w:rsidRPr="00B42367" w14:paraId="0736C722" w14:textId="77777777" w:rsidTr="00E916CD">
        <w:trPr>
          <w:trHeight w:val="796"/>
        </w:trPr>
        <w:tc>
          <w:tcPr>
            <w:tcW w:w="241" w:type="pct"/>
          </w:tcPr>
          <w:p w14:paraId="4916FEF7" w14:textId="1B6A63E8" w:rsidR="00B83289" w:rsidRPr="00B42367" w:rsidRDefault="00B83289" w:rsidP="00B83289">
            <w:r>
              <w:t>6</w:t>
            </w:r>
          </w:p>
        </w:tc>
        <w:tc>
          <w:tcPr>
            <w:tcW w:w="1271" w:type="pct"/>
          </w:tcPr>
          <w:p w14:paraId="12401569" w14:textId="76FB6B46" w:rsidR="00B83289" w:rsidRPr="00B42367" w:rsidRDefault="00B83289" w:rsidP="00B83289">
            <w:r>
              <w:t>[|&lt;]</w:t>
            </w:r>
          </w:p>
        </w:tc>
        <w:tc>
          <w:tcPr>
            <w:tcW w:w="1279" w:type="pct"/>
          </w:tcPr>
          <w:p w14:paraId="3F822227" w14:textId="4B87FCB5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7E65172B" w14:textId="1EE004D9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1C3182D4" w14:textId="77777777" w:rsidTr="00E916CD">
        <w:trPr>
          <w:trHeight w:val="848"/>
        </w:trPr>
        <w:tc>
          <w:tcPr>
            <w:tcW w:w="241" w:type="pct"/>
          </w:tcPr>
          <w:p w14:paraId="5B82163A" w14:textId="5244CF7A" w:rsidR="00B83289" w:rsidRPr="00B42367" w:rsidRDefault="00B83289" w:rsidP="00B83289">
            <w:r>
              <w:t>7</w:t>
            </w:r>
          </w:p>
        </w:tc>
        <w:tc>
          <w:tcPr>
            <w:tcW w:w="1271" w:type="pct"/>
          </w:tcPr>
          <w:p w14:paraId="289B95B9" w14:textId="6A957413" w:rsidR="00B83289" w:rsidRPr="00B42367" w:rsidRDefault="00B83289" w:rsidP="00B83289">
            <w:r>
              <w:t>[&lt;&lt;]</w:t>
            </w:r>
          </w:p>
        </w:tc>
        <w:tc>
          <w:tcPr>
            <w:tcW w:w="1279" w:type="pct"/>
          </w:tcPr>
          <w:p w14:paraId="73CBAE33" w14:textId="56C662E0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7E6CC1E" w14:textId="15D40D71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496EF663" w14:textId="77777777" w:rsidTr="00E916CD">
        <w:trPr>
          <w:trHeight w:val="832"/>
        </w:trPr>
        <w:tc>
          <w:tcPr>
            <w:tcW w:w="241" w:type="pct"/>
          </w:tcPr>
          <w:p w14:paraId="3274B005" w14:textId="408F0A20" w:rsidR="00B83289" w:rsidRPr="00B42367" w:rsidRDefault="00B83289" w:rsidP="00B83289">
            <w:r>
              <w:t>8</w:t>
            </w:r>
          </w:p>
        </w:tc>
        <w:tc>
          <w:tcPr>
            <w:tcW w:w="1271" w:type="pct"/>
          </w:tcPr>
          <w:p w14:paraId="419181B7" w14:textId="51E42FD1" w:rsidR="00B83289" w:rsidRPr="00B42367" w:rsidRDefault="00B83289" w:rsidP="00B83289">
            <w:r>
              <w:t>[&gt;&gt;]</w:t>
            </w:r>
          </w:p>
        </w:tc>
        <w:tc>
          <w:tcPr>
            <w:tcW w:w="1279" w:type="pct"/>
          </w:tcPr>
          <w:p w14:paraId="062A116A" w14:textId="5BF25CB1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16EAD15F" w14:textId="18907C4E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13A8F084" w14:textId="77777777" w:rsidTr="00E916CD">
        <w:trPr>
          <w:trHeight w:val="831"/>
        </w:trPr>
        <w:tc>
          <w:tcPr>
            <w:tcW w:w="241" w:type="pct"/>
          </w:tcPr>
          <w:p w14:paraId="40EF1BBE" w14:textId="0F1E1D8B" w:rsidR="00B83289" w:rsidRPr="00B42367" w:rsidRDefault="00B83289" w:rsidP="00B83289">
            <w:r>
              <w:t>9</w:t>
            </w:r>
          </w:p>
        </w:tc>
        <w:tc>
          <w:tcPr>
            <w:tcW w:w="1271" w:type="pct"/>
          </w:tcPr>
          <w:p w14:paraId="30081174" w14:textId="2CCB79E4" w:rsidR="00B83289" w:rsidRPr="00B42367" w:rsidRDefault="00B83289" w:rsidP="00B83289">
            <w:r>
              <w:t>[&gt;|]</w:t>
            </w:r>
          </w:p>
        </w:tc>
        <w:tc>
          <w:tcPr>
            <w:tcW w:w="1279" w:type="pct"/>
          </w:tcPr>
          <w:p w14:paraId="40926948" w14:textId="1DA84C4D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4BDDB656" w14:textId="4A08D923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483576F2" w14:textId="77777777" w:rsidR="006C0865" w:rsidRDefault="006C0865" w:rsidP="006C0865">
      <w:pPr>
        <w:pStyle w:val="Heading4"/>
        <w:numPr>
          <w:ilvl w:val="0"/>
          <w:numId w:val="0"/>
        </w:numPr>
        <w:ind w:left="864" w:hanging="864"/>
        <w:rPr>
          <w:lang w:val="vi-VN"/>
        </w:rPr>
      </w:pPr>
    </w:p>
    <w:p w14:paraId="6477B61E" w14:textId="297CD5E8" w:rsidR="00673C85" w:rsidRDefault="00673C85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 w:rsidR="00B83289">
        <w:rPr>
          <w:lang w:val="vi-VN"/>
        </w:rPr>
        <w:t>Hàng</w:t>
      </w:r>
      <w:proofErr w:type="spellEnd"/>
      <w:r w:rsidR="00B83289">
        <w:rPr>
          <w:lang w:val="vi-VN"/>
        </w:rPr>
        <w:t xml:space="preserve"> </w:t>
      </w:r>
      <w:proofErr w:type="spellStart"/>
      <w:r w:rsidR="00B83289">
        <w:rPr>
          <w:lang w:val="vi-VN"/>
        </w:rPr>
        <w:t>Hóa</w:t>
      </w:r>
      <w:proofErr w:type="spellEnd"/>
    </w:p>
    <w:p w14:paraId="68A31088" w14:textId="513DAB20" w:rsidR="00C261EC" w:rsidRDefault="00F56155" w:rsidP="00804715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  <w:r w:rsidR="00C650F9">
        <w:br/>
      </w:r>
    </w:p>
    <w:p w14:paraId="72FBA4E2" w14:textId="64F0C515" w:rsidR="009F560F" w:rsidRDefault="00B83289" w:rsidP="009F560F">
      <w:pPr>
        <w:jc w:val="center"/>
        <w:rPr>
          <w:b/>
          <w:bCs/>
          <w:lang w:val="vi-VN"/>
        </w:rPr>
      </w:pPr>
      <w:r w:rsidRPr="00B83289">
        <w:rPr>
          <w:noProof/>
        </w:rPr>
        <w:drawing>
          <wp:inline distT="0" distB="0" distL="0" distR="0" wp14:anchorId="108BF264" wp14:editId="3722504B">
            <wp:extent cx="4464000" cy="3006000"/>
            <wp:effectExtent l="0" t="0" r="0" b="4445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4000" cy="300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B3B99" w14:textId="74D7C688" w:rsidR="006E5D08" w:rsidRDefault="00BF1E11" w:rsidP="00947833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4E83B28" w14:textId="77777777" w:rsidR="00C9551D" w:rsidRPr="00BF1E11" w:rsidRDefault="00C9551D" w:rsidP="00804715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465"/>
        <w:gridCol w:w="2453"/>
        <w:gridCol w:w="2468"/>
        <w:gridCol w:w="4263"/>
      </w:tblGrid>
      <w:tr w:rsidR="00B83289" w:rsidRPr="008F2D01" w14:paraId="5DAAE94D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41" w:type="pct"/>
          </w:tcPr>
          <w:p w14:paraId="0E9A7485" w14:textId="7049B832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71" w:type="pct"/>
          </w:tcPr>
          <w:p w14:paraId="5674CEEF" w14:textId="5B5621C1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279" w:type="pct"/>
          </w:tcPr>
          <w:p w14:paraId="5A337EA4" w14:textId="1CCECBD1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9" w:type="pct"/>
          </w:tcPr>
          <w:p w14:paraId="048E2EED" w14:textId="46222667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83289" w:rsidRPr="00B42367" w14:paraId="4AF03093" w14:textId="77777777" w:rsidTr="00185105">
        <w:trPr>
          <w:trHeight w:val="491"/>
        </w:trPr>
        <w:tc>
          <w:tcPr>
            <w:tcW w:w="241" w:type="pct"/>
          </w:tcPr>
          <w:p w14:paraId="00C51973" w14:textId="4944A2CF" w:rsidR="00B83289" w:rsidRPr="00B42367" w:rsidRDefault="00B83289" w:rsidP="00B83289">
            <w:r w:rsidRPr="00EE3216">
              <w:t>1</w:t>
            </w:r>
          </w:p>
        </w:tc>
        <w:tc>
          <w:tcPr>
            <w:tcW w:w="1271" w:type="pct"/>
          </w:tcPr>
          <w:p w14:paraId="246E0887" w14:textId="106CC597" w:rsidR="00B83289" w:rsidRPr="00B42367" w:rsidRDefault="00B83289" w:rsidP="00B83289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279" w:type="pct"/>
          </w:tcPr>
          <w:p w14:paraId="2C49DBEB" w14:textId="6227EC18" w:rsidR="00B83289" w:rsidRPr="00B42367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9" w:type="pct"/>
          </w:tcPr>
          <w:p w14:paraId="2886802E" w14:textId="01F4BA99" w:rsidR="00B83289" w:rsidRPr="00B42367" w:rsidRDefault="00B83289" w:rsidP="00B83289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B83289" w:rsidRPr="00B42367" w14:paraId="58F2572B" w14:textId="77777777" w:rsidTr="00185105">
        <w:trPr>
          <w:trHeight w:val="710"/>
        </w:trPr>
        <w:tc>
          <w:tcPr>
            <w:tcW w:w="241" w:type="pct"/>
          </w:tcPr>
          <w:p w14:paraId="7B846103" w14:textId="3AB556C6" w:rsidR="00B83289" w:rsidRPr="00B42367" w:rsidRDefault="00B83289" w:rsidP="00B83289">
            <w:r>
              <w:t>2</w:t>
            </w:r>
          </w:p>
        </w:tc>
        <w:tc>
          <w:tcPr>
            <w:tcW w:w="1271" w:type="pct"/>
          </w:tcPr>
          <w:p w14:paraId="208A9DF0" w14:textId="6C7E2B22" w:rsidR="00B83289" w:rsidRPr="00B42367" w:rsidRDefault="00B83289" w:rsidP="00B83289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00D9BEC2" w14:textId="06AF7B65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C77BF4A" w14:textId="264E8E08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B83289" w:rsidRPr="00B42367" w14:paraId="0470F04D" w14:textId="77777777" w:rsidTr="00185105">
        <w:trPr>
          <w:trHeight w:val="732"/>
        </w:trPr>
        <w:tc>
          <w:tcPr>
            <w:tcW w:w="241" w:type="pct"/>
          </w:tcPr>
          <w:p w14:paraId="6406F764" w14:textId="05E91518" w:rsidR="00B83289" w:rsidRPr="00B42367" w:rsidRDefault="00B83289" w:rsidP="00B83289">
            <w:r>
              <w:t>3</w:t>
            </w:r>
          </w:p>
        </w:tc>
        <w:tc>
          <w:tcPr>
            <w:tcW w:w="1271" w:type="pct"/>
          </w:tcPr>
          <w:p w14:paraId="7A4DB14F" w14:textId="3E37CF6F" w:rsidR="00B83289" w:rsidRPr="00B42367" w:rsidRDefault="00B83289" w:rsidP="00B83289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19818D1" w14:textId="50C4F33C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12FCB9CF" w14:textId="50D9CFEF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B83289" w:rsidRPr="00B42367" w14:paraId="47070FC3" w14:textId="77777777" w:rsidTr="00F600C6">
        <w:trPr>
          <w:trHeight w:val="689"/>
        </w:trPr>
        <w:tc>
          <w:tcPr>
            <w:tcW w:w="241" w:type="pct"/>
          </w:tcPr>
          <w:p w14:paraId="7BBF72FD" w14:textId="7244EDA1" w:rsidR="00B83289" w:rsidRPr="00B42367" w:rsidRDefault="00B83289" w:rsidP="00B83289">
            <w:r>
              <w:t>4</w:t>
            </w:r>
          </w:p>
        </w:tc>
        <w:tc>
          <w:tcPr>
            <w:tcW w:w="1271" w:type="pct"/>
          </w:tcPr>
          <w:p w14:paraId="7AAB5CE0" w14:textId="671C5CD3" w:rsidR="00B83289" w:rsidRPr="00B42367" w:rsidRDefault="00B83289" w:rsidP="00B83289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279" w:type="pct"/>
          </w:tcPr>
          <w:p w14:paraId="1B16FF14" w14:textId="1EDCD536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5C4465ED" w14:textId="3C3B4EA7" w:rsidR="00B83289" w:rsidRPr="00B42367" w:rsidRDefault="00B83289" w:rsidP="00B83289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B83289" w:rsidRPr="00B42367" w14:paraId="0161E951" w14:textId="77777777" w:rsidTr="00185105">
        <w:trPr>
          <w:trHeight w:val="543"/>
        </w:trPr>
        <w:tc>
          <w:tcPr>
            <w:tcW w:w="241" w:type="pct"/>
          </w:tcPr>
          <w:p w14:paraId="74F47D6F" w14:textId="5A7FDF76" w:rsidR="00B83289" w:rsidRPr="00B42367" w:rsidRDefault="00B83289" w:rsidP="00B83289">
            <w:r>
              <w:t>5</w:t>
            </w:r>
          </w:p>
        </w:tc>
        <w:tc>
          <w:tcPr>
            <w:tcW w:w="1271" w:type="pct"/>
          </w:tcPr>
          <w:p w14:paraId="627D041B" w14:textId="54DD0BE6" w:rsidR="00B83289" w:rsidRPr="00B42367" w:rsidRDefault="00B83289" w:rsidP="00B83289">
            <w:r>
              <w:t>[Mới]</w:t>
            </w:r>
          </w:p>
        </w:tc>
        <w:tc>
          <w:tcPr>
            <w:tcW w:w="1279" w:type="pct"/>
          </w:tcPr>
          <w:p w14:paraId="71137884" w14:textId="0A52351B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130351B3" w14:textId="44FFAD80" w:rsidR="00B83289" w:rsidRPr="00B42367" w:rsidRDefault="00B83289" w:rsidP="00B83289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B83289" w:rsidRPr="00B42367" w14:paraId="7F6EA26F" w14:textId="77777777" w:rsidTr="00185105">
        <w:trPr>
          <w:trHeight w:val="796"/>
        </w:trPr>
        <w:tc>
          <w:tcPr>
            <w:tcW w:w="241" w:type="pct"/>
          </w:tcPr>
          <w:p w14:paraId="24407F20" w14:textId="383F6578" w:rsidR="00B83289" w:rsidRPr="00B42367" w:rsidRDefault="00B83289" w:rsidP="00B83289">
            <w:r>
              <w:t>6</w:t>
            </w:r>
          </w:p>
        </w:tc>
        <w:tc>
          <w:tcPr>
            <w:tcW w:w="1271" w:type="pct"/>
          </w:tcPr>
          <w:p w14:paraId="5959B907" w14:textId="5AF5A59E" w:rsidR="00B83289" w:rsidRPr="00B42367" w:rsidRDefault="00B83289" w:rsidP="00B83289">
            <w:r>
              <w:t>[|&lt;]</w:t>
            </w:r>
          </w:p>
        </w:tc>
        <w:tc>
          <w:tcPr>
            <w:tcW w:w="1279" w:type="pct"/>
          </w:tcPr>
          <w:p w14:paraId="621C350B" w14:textId="44148DD5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F2BD3F0" w14:textId="72C13CCA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6E8D4C1A" w14:textId="77777777" w:rsidTr="00185105">
        <w:trPr>
          <w:trHeight w:val="848"/>
        </w:trPr>
        <w:tc>
          <w:tcPr>
            <w:tcW w:w="241" w:type="pct"/>
          </w:tcPr>
          <w:p w14:paraId="525A6D17" w14:textId="6B01118D" w:rsidR="00B83289" w:rsidRPr="00B42367" w:rsidRDefault="00B83289" w:rsidP="00B83289">
            <w:r>
              <w:t>7</w:t>
            </w:r>
          </w:p>
        </w:tc>
        <w:tc>
          <w:tcPr>
            <w:tcW w:w="1271" w:type="pct"/>
          </w:tcPr>
          <w:p w14:paraId="7217F36E" w14:textId="00292740" w:rsidR="00B83289" w:rsidRPr="00B42367" w:rsidRDefault="00B83289" w:rsidP="00B83289">
            <w:r>
              <w:t>[&lt;&lt;]</w:t>
            </w:r>
          </w:p>
        </w:tc>
        <w:tc>
          <w:tcPr>
            <w:tcW w:w="1279" w:type="pct"/>
          </w:tcPr>
          <w:p w14:paraId="1BE2A844" w14:textId="5C32D3EC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615E025B" w14:textId="7EDDACC3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2D14F6BC" w14:textId="77777777" w:rsidTr="00185105">
        <w:trPr>
          <w:trHeight w:val="832"/>
        </w:trPr>
        <w:tc>
          <w:tcPr>
            <w:tcW w:w="241" w:type="pct"/>
          </w:tcPr>
          <w:p w14:paraId="3DAD62A1" w14:textId="570B4B7F" w:rsidR="00B83289" w:rsidRPr="00B42367" w:rsidRDefault="00B83289" w:rsidP="00B83289">
            <w:r>
              <w:t>8</w:t>
            </w:r>
          </w:p>
        </w:tc>
        <w:tc>
          <w:tcPr>
            <w:tcW w:w="1271" w:type="pct"/>
          </w:tcPr>
          <w:p w14:paraId="3FAD8498" w14:textId="5610757B" w:rsidR="00B83289" w:rsidRPr="00B42367" w:rsidRDefault="00B83289" w:rsidP="00B83289">
            <w:r>
              <w:t>[&gt;&gt;]</w:t>
            </w:r>
          </w:p>
        </w:tc>
        <w:tc>
          <w:tcPr>
            <w:tcW w:w="1279" w:type="pct"/>
          </w:tcPr>
          <w:p w14:paraId="7EC48758" w14:textId="1F9D3E4B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548929C9" w14:textId="2C827FB3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B83289" w:rsidRPr="00B42367" w14:paraId="78C1AEB0" w14:textId="77777777" w:rsidTr="00185105">
        <w:trPr>
          <w:trHeight w:val="831"/>
        </w:trPr>
        <w:tc>
          <w:tcPr>
            <w:tcW w:w="241" w:type="pct"/>
          </w:tcPr>
          <w:p w14:paraId="184A67A9" w14:textId="63AF337B" w:rsidR="00B83289" w:rsidRPr="00B42367" w:rsidRDefault="00B83289" w:rsidP="00B83289">
            <w:r>
              <w:t>9</w:t>
            </w:r>
          </w:p>
        </w:tc>
        <w:tc>
          <w:tcPr>
            <w:tcW w:w="1271" w:type="pct"/>
          </w:tcPr>
          <w:p w14:paraId="79777E4E" w14:textId="446F98D6" w:rsidR="00B83289" w:rsidRPr="00B42367" w:rsidRDefault="00B83289" w:rsidP="00B83289">
            <w:r>
              <w:t>[&gt;|]</w:t>
            </w:r>
          </w:p>
        </w:tc>
        <w:tc>
          <w:tcPr>
            <w:tcW w:w="1279" w:type="pct"/>
          </w:tcPr>
          <w:p w14:paraId="78357436" w14:textId="29A33A08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9" w:type="pct"/>
          </w:tcPr>
          <w:p w14:paraId="35B841D1" w14:textId="79CD87AF" w:rsidR="00B83289" w:rsidRPr="00B42367" w:rsidRDefault="00B83289" w:rsidP="00B83289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F2B1B49" w14:textId="26AFD9BE" w:rsidR="00D535C0" w:rsidRDefault="00D535C0" w:rsidP="00D62C71">
      <w:pPr>
        <w:pStyle w:val="NoSpacing"/>
        <w:rPr>
          <w:lang w:val="vi-VN"/>
        </w:rPr>
      </w:pPr>
    </w:p>
    <w:p w14:paraId="43410DA3" w14:textId="77777777" w:rsidR="0007267E" w:rsidRDefault="0007267E" w:rsidP="00D62C71">
      <w:pPr>
        <w:pStyle w:val="NoSpacing"/>
        <w:rPr>
          <w:lang w:val="vi-VN"/>
        </w:rPr>
      </w:pPr>
    </w:p>
    <w:p w14:paraId="5D97DB12" w14:textId="3E7C57F3" w:rsidR="00673C85" w:rsidRDefault="00C650F9" w:rsidP="007C3BB8">
      <w:pPr>
        <w:pStyle w:val="Heading4"/>
        <w:rPr>
          <w:rFonts w:asciiTheme="minorHAnsi" w:hAnsiTheme="minorHAnsi"/>
          <w:lang w:val="vi-VN"/>
        </w:rPr>
      </w:pPr>
      <w:proofErr w:type="spellStart"/>
      <w:r w:rsidRPr="00C650F9">
        <w:rPr>
          <w:lang w:val="vi-VN"/>
        </w:rPr>
        <w:t>Cửa</w:t>
      </w:r>
      <w:proofErr w:type="spellEnd"/>
      <w:r w:rsidRPr="00C650F9">
        <w:rPr>
          <w:lang w:val="vi-VN"/>
        </w:rPr>
        <w:t xml:space="preserve"> </w:t>
      </w:r>
      <w:proofErr w:type="spellStart"/>
      <w:r w:rsidRPr="00C650F9">
        <w:rPr>
          <w:lang w:val="vi-VN"/>
        </w:rPr>
        <w:t>sổ</w:t>
      </w:r>
      <w:proofErr w:type="spellEnd"/>
      <w:r w:rsidRPr="00C650F9">
        <w:rPr>
          <w:lang w:val="vi-VN"/>
        </w:rPr>
        <w:t xml:space="preserve"> quản lý </w:t>
      </w:r>
      <w:r w:rsidR="00B83289">
        <w:rPr>
          <w:lang w:val="vi-VN"/>
        </w:rPr>
        <w:t>Kho</w:t>
      </w:r>
    </w:p>
    <w:p w14:paraId="294E5607" w14:textId="5803ECB9" w:rsidR="00C77854" w:rsidRDefault="00C77854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299D5BC9" w14:textId="77777777" w:rsidR="003D162C" w:rsidRDefault="003D162C" w:rsidP="00D62C71">
      <w:pPr>
        <w:pStyle w:val="NoSpacing"/>
      </w:pPr>
    </w:p>
    <w:p w14:paraId="545E35CF" w14:textId="25E1651F" w:rsidR="00B83289" w:rsidRPr="00F600C6" w:rsidRDefault="00B83289" w:rsidP="00F600C6">
      <w:pPr>
        <w:jc w:val="center"/>
        <w:rPr>
          <w:b/>
          <w:bCs/>
          <w:lang w:val="vi-VN"/>
        </w:rPr>
      </w:pPr>
      <w:r w:rsidRPr="00B83289">
        <w:rPr>
          <w:noProof/>
        </w:rPr>
        <w:drawing>
          <wp:inline distT="0" distB="0" distL="0" distR="0" wp14:anchorId="24EF807F" wp14:editId="3A6F0E6F">
            <wp:extent cx="2520000" cy="3020400"/>
            <wp:effectExtent l="0" t="0" r="0" b="889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302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70477" w14:textId="1B8B919F" w:rsidR="00C77854" w:rsidRDefault="00C77854" w:rsidP="00947833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64DBC7F" w14:textId="77777777" w:rsidR="003D162C" w:rsidRPr="00BF1E11" w:rsidRDefault="003D162C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559"/>
        <w:gridCol w:w="2264"/>
        <w:gridCol w:w="2565"/>
        <w:gridCol w:w="4261"/>
      </w:tblGrid>
      <w:tr w:rsidR="00B83289" w:rsidRPr="008F2D01" w14:paraId="79614596" w14:textId="77777777" w:rsidTr="00B832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290" w:type="pct"/>
          </w:tcPr>
          <w:p w14:paraId="68830C5D" w14:textId="48F547AC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73" w:type="pct"/>
          </w:tcPr>
          <w:p w14:paraId="067E4267" w14:textId="0E05FC9E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29" w:type="pct"/>
          </w:tcPr>
          <w:p w14:paraId="34C60B23" w14:textId="4EDFE4FF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2CA60D84" w14:textId="65C272A5" w:rsidR="00B83289" w:rsidRPr="00BF1E11" w:rsidRDefault="00B83289" w:rsidP="00B83289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B83289" w:rsidRPr="00B42367" w14:paraId="766470B1" w14:textId="77777777" w:rsidTr="00B83289">
        <w:trPr>
          <w:trHeight w:val="631"/>
        </w:trPr>
        <w:tc>
          <w:tcPr>
            <w:tcW w:w="290" w:type="pct"/>
          </w:tcPr>
          <w:p w14:paraId="23B77405" w14:textId="12697A6E" w:rsidR="00B83289" w:rsidRPr="00B42367" w:rsidRDefault="00B83289" w:rsidP="00B83289">
            <w:r w:rsidRPr="00EE3216">
              <w:t>1</w:t>
            </w:r>
          </w:p>
        </w:tc>
        <w:tc>
          <w:tcPr>
            <w:tcW w:w="1173" w:type="pct"/>
          </w:tcPr>
          <w:p w14:paraId="4FEAA647" w14:textId="22020978" w:rsidR="00B83289" w:rsidRPr="00B42367" w:rsidRDefault="00B83289" w:rsidP="00B83289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29" w:type="pct"/>
          </w:tcPr>
          <w:p w14:paraId="77F9D00D" w14:textId="6E9B2624" w:rsidR="00B83289" w:rsidRPr="00B42367" w:rsidRDefault="00B83289" w:rsidP="00B83289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45AF6FE5" w14:textId="64701345" w:rsidR="00B83289" w:rsidRPr="00B42367" w:rsidRDefault="00B83289" w:rsidP="00B83289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B83289" w:rsidRPr="00B42367" w14:paraId="1F4DBCCF" w14:textId="77777777" w:rsidTr="00B83289">
        <w:trPr>
          <w:trHeight w:val="697"/>
        </w:trPr>
        <w:tc>
          <w:tcPr>
            <w:tcW w:w="290" w:type="pct"/>
          </w:tcPr>
          <w:p w14:paraId="0644219A" w14:textId="2CBEBA10" w:rsidR="00B83289" w:rsidRPr="00B42367" w:rsidRDefault="00B83289" w:rsidP="00B83289">
            <w:r>
              <w:t>2</w:t>
            </w:r>
          </w:p>
        </w:tc>
        <w:tc>
          <w:tcPr>
            <w:tcW w:w="1173" w:type="pct"/>
          </w:tcPr>
          <w:p w14:paraId="7EC9C89D" w14:textId="69F66705" w:rsidR="00B83289" w:rsidRPr="00B42367" w:rsidRDefault="00B83289" w:rsidP="00B83289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1E222DAB" w14:textId="6B84B939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03EABB3" w14:textId="12494AFB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B83289" w:rsidRPr="00B42367" w14:paraId="10B23156" w14:textId="77777777" w:rsidTr="00B83289">
        <w:trPr>
          <w:trHeight w:val="705"/>
        </w:trPr>
        <w:tc>
          <w:tcPr>
            <w:tcW w:w="290" w:type="pct"/>
          </w:tcPr>
          <w:p w14:paraId="04510F52" w14:textId="20F8F4E3" w:rsidR="00B83289" w:rsidRPr="00B42367" w:rsidRDefault="00B83289" w:rsidP="00B83289">
            <w:r>
              <w:t>3</w:t>
            </w:r>
          </w:p>
        </w:tc>
        <w:tc>
          <w:tcPr>
            <w:tcW w:w="1173" w:type="pct"/>
          </w:tcPr>
          <w:p w14:paraId="34C56028" w14:textId="2AA927C7" w:rsidR="00B83289" w:rsidRPr="00B42367" w:rsidRDefault="00B83289" w:rsidP="00B83289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1306AE2F" w14:textId="475934AC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254F7C7" w14:textId="603B16BA" w:rsidR="00B83289" w:rsidRPr="00B42367" w:rsidRDefault="00B83289" w:rsidP="00B83289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B83289" w:rsidRPr="00B42367" w14:paraId="7715CEC6" w14:textId="77777777" w:rsidTr="00B83289">
        <w:trPr>
          <w:trHeight w:val="561"/>
        </w:trPr>
        <w:tc>
          <w:tcPr>
            <w:tcW w:w="290" w:type="pct"/>
          </w:tcPr>
          <w:p w14:paraId="1F1B71E2" w14:textId="204177CE" w:rsidR="00B83289" w:rsidRPr="00B42367" w:rsidRDefault="00B83289" w:rsidP="00B83289">
            <w:r>
              <w:t>4</w:t>
            </w:r>
          </w:p>
        </w:tc>
        <w:tc>
          <w:tcPr>
            <w:tcW w:w="1173" w:type="pct"/>
          </w:tcPr>
          <w:p w14:paraId="7AECBA13" w14:textId="646F957F" w:rsidR="00B83289" w:rsidRPr="00B42367" w:rsidRDefault="00B83289" w:rsidP="00B83289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29" w:type="pct"/>
          </w:tcPr>
          <w:p w14:paraId="66AB55F9" w14:textId="1DA0EAC1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560E2106" w14:textId="50ECA1E0" w:rsidR="00B83289" w:rsidRPr="00B42367" w:rsidRDefault="00B83289" w:rsidP="00B83289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B83289" w:rsidRPr="00B42367" w14:paraId="5BA9DFA9" w14:textId="77777777" w:rsidTr="00B83289">
        <w:trPr>
          <w:trHeight w:val="555"/>
        </w:trPr>
        <w:tc>
          <w:tcPr>
            <w:tcW w:w="290" w:type="pct"/>
          </w:tcPr>
          <w:p w14:paraId="1AAA7BD7" w14:textId="3ADFF320" w:rsidR="00B83289" w:rsidRPr="00B42367" w:rsidRDefault="00B83289" w:rsidP="00B83289">
            <w:r>
              <w:t>5</w:t>
            </w:r>
          </w:p>
        </w:tc>
        <w:tc>
          <w:tcPr>
            <w:tcW w:w="1173" w:type="pct"/>
          </w:tcPr>
          <w:p w14:paraId="195DAEF7" w14:textId="6D92B3C5" w:rsidR="00B83289" w:rsidRPr="00B42367" w:rsidRDefault="00B83289" w:rsidP="00B83289">
            <w:r>
              <w:t>[Mới]</w:t>
            </w:r>
          </w:p>
        </w:tc>
        <w:tc>
          <w:tcPr>
            <w:tcW w:w="1329" w:type="pct"/>
          </w:tcPr>
          <w:p w14:paraId="3A0DF4A0" w14:textId="295A79CD" w:rsidR="00B83289" w:rsidRPr="00B42367" w:rsidRDefault="00B83289" w:rsidP="00B83289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446E6F1F" w14:textId="77AFAB01" w:rsidR="00B83289" w:rsidRPr="00B42367" w:rsidRDefault="00B83289" w:rsidP="00B83289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</w:tbl>
    <w:p w14:paraId="3631A032" w14:textId="16D7AE68" w:rsidR="00D564F9" w:rsidRDefault="00D564F9" w:rsidP="00D62C71">
      <w:pPr>
        <w:pStyle w:val="NoSpacing"/>
        <w:rPr>
          <w:lang w:val="vi-VN"/>
        </w:rPr>
      </w:pPr>
    </w:p>
    <w:p w14:paraId="6B4A912A" w14:textId="77777777" w:rsidR="0007267E" w:rsidRPr="00D564F9" w:rsidRDefault="0007267E" w:rsidP="00D62C71">
      <w:pPr>
        <w:pStyle w:val="NoSpacing"/>
        <w:rPr>
          <w:lang w:val="vi-VN"/>
        </w:rPr>
      </w:pPr>
    </w:p>
    <w:p w14:paraId="1C8A9892" w14:textId="6B3C6B9E" w:rsidR="00673C85" w:rsidRDefault="00673C85" w:rsidP="007C3BB8">
      <w:pPr>
        <w:pStyle w:val="Heading4"/>
        <w:rPr>
          <w:rFonts w:asciiTheme="minorHAnsi" w:hAnsiTheme="minorHAnsi"/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6C0865">
        <w:rPr>
          <w:lang w:val="vi-VN"/>
        </w:rPr>
        <w:t>Nhân Viên</w:t>
      </w:r>
    </w:p>
    <w:p w14:paraId="3C1FDF83" w14:textId="573078F9" w:rsidR="00C77854" w:rsidRDefault="00C77854" w:rsidP="00947833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12BB819" w14:textId="2D15BA1D" w:rsidR="00593B62" w:rsidRDefault="00593B62" w:rsidP="00D62C71">
      <w:pPr>
        <w:pStyle w:val="NoSpacing"/>
        <w:rPr>
          <w:lang w:val="vi-VN"/>
        </w:rPr>
      </w:pPr>
    </w:p>
    <w:p w14:paraId="380C16B9" w14:textId="02428A2F" w:rsidR="002829DD" w:rsidRDefault="00F600C6" w:rsidP="0007267E">
      <w:pPr>
        <w:jc w:val="center"/>
        <w:rPr>
          <w:b/>
          <w:bCs/>
          <w:lang w:val="vi-VN"/>
        </w:rPr>
      </w:pPr>
      <w:r w:rsidRPr="00F600C6">
        <w:rPr>
          <w:noProof/>
        </w:rPr>
        <w:drawing>
          <wp:inline distT="0" distB="0" distL="0" distR="0" wp14:anchorId="566563DD" wp14:editId="30BE3E89">
            <wp:extent cx="4557600" cy="3067200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600" cy="30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142AC" w14:textId="77777777" w:rsidR="0007267E" w:rsidRPr="00F56155" w:rsidRDefault="0007267E" w:rsidP="00D62C71">
      <w:pPr>
        <w:pStyle w:val="NoSpacing"/>
        <w:rPr>
          <w:lang w:val="vi-VN"/>
        </w:rPr>
      </w:pPr>
    </w:p>
    <w:p w14:paraId="2DCE8001" w14:textId="349E0A7F" w:rsidR="00C77854" w:rsidRDefault="00C77854" w:rsidP="00947833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2E058494" w14:textId="77777777" w:rsidR="003D162C" w:rsidRPr="00BF1E11" w:rsidRDefault="003D162C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167"/>
        <w:gridCol w:w="2613"/>
        <w:gridCol w:w="4261"/>
      </w:tblGrid>
      <w:tr w:rsidR="00F600C6" w:rsidRPr="008F2D01" w14:paraId="378745E0" w14:textId="77777777" w:rsidTr="00F600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661170EA" w14:textId="011FD80A" w:rsidR="00F600C6" w:rsidRPr="00BF1E11" w:rsidRDefault="00F600C6" w:rsidP="00F600C6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123" w:type="pct"/>
          </w:tcPr>
          <w:p w14:paraId="4625B6F2" w14:textId="18C55185" w:rsidR="00F600C6" w:rsidRPr="00BF1E11" w:rsidRDefault="00F600C6" w:rsidP="00F600C6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354" w:type="pct"/>
          </w:tcPr>
          <w:p w14:paraId="2FE83802" w14:textId="5C073A88" w:rsidR="00F600C6" w:rsidRPr="00BF1E11" w:rsidRDefault="00F600C6" w:rsidP="00F600C6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208" w:type="pct"/>
          </w:tcPr>
          <w:p w14:paraId="7AB97340" w14:textId="41D0E26A" w:rsidR="00F600C6" w:rsidRPr="00BF1E11" w:rsidRDefault="00F600C6" w:rsidP="00F600C6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F600C6" w:rsidRPr="00B42367" w14:paraId="197EB474" w14:textId="77777777" w:rsidTr="00F600C6">
        <w:trPr>
          <w:trHeight w:val="489"/>
        </w:trPr>
        <w:tc>
          <w:tcPr>
            <w:tcW w:w="315" w:type="pct"/>
          </w:tcPr>
          <w:p w14:paraId="5B90844E" w14:textId="38795B16" w:rsidR="00F600C6" w:rsidRPr="00B42367" w:rsidRDefault="00F600C6" w:rsidP="00F600C6">
            <w:r w:rsidRPr="00EE3216">
              <w:t>1</w:t>
            </w:r>
          </w:p>
        </w:tc>
        <w:tc>
          <w:tcPr>
            <w:tcW w:w="1123" w:type="pct"/>
          </w:tcPr>
          <w:p w14:paraId="52308DAF" w14:textId="271CE24A" w:rsidR="00F600C6" w:rsidRPr="00B42367" w:rsidRDefault="00F600C6" w:rsidP="00F600C6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1354" w:type="pct"/>
          </w:tcPr>
          <w:p w14:paraId="2BB85B40" w14:textId="24AF27A7" w:rsidR="00F600C6" w:rsidRPr="00B42367" w:rsidRDefault="00F600C6" w:rsidP="00F600C6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208" w:type="pct"/>
          </w:tcPr>
          <w:p w14:paraId="5A917692" w14:textId="48FE1F3E" w:rsidR="00F600C6" w:rsidRPr="00B42367" w:rsidRDefault="00F600C6" w:rsidP="00F600C6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F600C6" w:rsidRPr="00B42367" w14:paraId="0CC2E6E1" w14:textId="77777777" w:rsidTr="00F600C6">
        <w:trPr>
          <w:trHeight w:val="708"/>
        </w:trPr>
        <w:tc>
          <w:tcPr>
            <w:tcW w:w="315" w:type="pct"/>
          </w:tcPr>
          <w:p w14:paraId="2CDD91D2" w14:textId="46D08483" w:rsidR="00F600C6" w:rsidRPr="00B42367" w:rsidRDefault="00F600C6" w:rsidP="00F600C6">
            <w:r>
              <w:t>2</w:t>
            </w:r>
          </w:p>
        </w:tc>
        <w:tc>
          <w:tcPr>
            <w:tcW w:w="1123" w:type="pct"/>
          </w:tcPr>
          <w:p w14:paraId="4B2FEA4C" w14:textId="4F29A2B4" w:rsidR="00F600C6" w:rsidRPr="00B42367" w:rsidRDefault="00F600C6" w:rsidP="00F600C6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083C4A9E" w14:textId="227A5582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0C073D2F" w14:textId="0B0FB757" w:rsidR="00F600C6" w:rsidRPr="00B42367" w:rsidRDefault="00F600C6" w:rsidP="00F600C6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F600C6" w:rsidRPr="00B42367" w14:paraId="73158461" w14:textId="77777777" w:rsidTr="00F600C6">
        <w:trPr>
          <w:trHeight w:val="691"/>
        </w:trPr>
        <w:tc>
          <w:tcPr>
            <w:tcW w:w="315" w:type="pct"/>
          </w:tcPr>
          <w:p w14:paraId="2C1FFF0F" w14:textId="1A3974AA" w:rsidR="00F600C6" w:rsidRPr="00B42367" w:rsidRDefault="00F600C6" w:rsidP="00F600C6">
            <w:r>
              <w:lastRenderedPageBreak/>
              <w:t>3</w:t>
            </w:r>
          </w:p>
        </w:tc>
        <w:tc>
          <w:tcPr>
            <w:tcW w:w="1123" w:type="pct"/>
          </w:tcPr>
          <w:p w14:paraId="6288BA90" w14:textId="2F9345C8" w:rsidR="00F600C6" w:rsidRPr="00B42367" w:rsidRDefault="00F600C6" w:rsidP="00F600C6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326A1788" w14:textId="62D4232C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B15817E" w14:textId="28CD684A" w:rsidR="00F600C6" w:rsidRPr="00B42367" w:rsidRDefault="00F600C6" w:rsidP="00F600C6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nhân viên mới với dữ liệu nhập từ form</w:t>
            </w:r>
          </w:p>
        </w:tc>
      </w:tr>
      <w:tr w:rsidR="00F600C6" w:rsidRPr="00B42367" w14:paraId="0048F99E" w14:textId="77777777" w:rsidTr="00F600C6">
        <w:trPr>
          <w:trHeight w:val="559"/>
        </w:trPr>
        <w:tc>
          <w:tcPr>
            <w:tcW w:w="315" w:type="pct"/>
          </w:tcPr>
          <w:p w14:paraId="1B8473A1" w14:textId="45A6789B" w:rsidR="00F600C6" w:rsidRPr="00B42367" w:rsidRDefault="00F600C6" w:rsidP="00F600C6">
            <w:r>
              <w:t>4</w:t>
            </w:r>
          </w:p>
        </w:tc>
        <w:tc>
          <w:tcPr>
            <w:tcW w:w="1123" w:type="pct"/>
          </w:tcPr>
          <w:p w14:paraId="43549AAA" w14:textId="70AB7CE3" w:rsidR="00F600C6" w:rsidRPr="00B42367" w:rsidRDefault="00F600C6" w:rsidP="00F600C6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1354" w:type="pct"/>
          </w:tcPr>
          <w:p w14:paraId="1FBE47EC" w14:textId="0A178C7A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1D9EC3E" w14:textId="516AC013" w:rsidR="00F600C6" w:rsidRPr="00B42367" w:rsidRDefault="00F600C6" w:rsidP="00F600C6">
            <w:proofErr w:type="spellStart"/>
            <w:r>
              <w:t>Xoá</w:t>
            </w:r>
            <w:proofErr w:type="spellEnd"/>
            <w:r>
              <w:t xml:space="preserve"> nhân viên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F600C6" w:rsidRPr="00B42367" w14:paraId="37719465" w14:textId="77777777" w:rsidTr="00F600C6">
        <w:trPr>
          <w:trHeight w:val="648"/>
        </w:trPr>
        <w:tc>
          <w:tcPr>
            <w:tcW w:w="315" w:type="pct"/>
          </w:tcPr>
          <w:p w14:paraId="0A9CD5E1" w14:textId="4135B08F" w:rsidR="00F600C6" w:rsidRPr="00B42367" w:rsidRDefault="00F600C6" w:rsidP="00F600C6">
            <w:r>
              <w:t>5</w:t>
            </w:r>
          </w:p>
        </w:tc>
        <w:tc>
          <w:tcPr>
            <w:tcW w:w="1123" w:type="pct"/>
          </w:tcPr>
          <w:p w14:paraId="3DC5C40C" w14:textId="30AAEFCD" w:rsidR="00F600C6" w:rsidRPr="00B42367" w:rsidRDefault="00F600C6" w:rsidP="00F600C6">
            <w:r>
              <w:t>[Mới]</w:t>
            </w:r>
          </w:p>
        </w:tc>
        <w:tc>
          <w:tcPr>
            <w:tcW w:w="1354" w:type="pct"/>
          </w:tcPr>
          <w:p w14:paraId="66FEE820" w14:textId="298113E9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5C1BF422" w14:textId="1F7AD689" w:rsidR="00F600C6" w:rsidRPr="00B42367" w:rsidRDefault="00F600C6" w:rsidP="00F600C6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F600C6" w:rsidRPr="00B42367" w14:paraId="5887B6B0" w14:textId="77777777" w:rsidTr="00F600C6">
        <w:trPr>
          <w:trHeight w:val="700"/>
        </w:trPr>
        <w:tc>
          <w:tcPr>
            <w:tcW w:w="315" w:type="pct"/>
          </w:tcPr>
          <w:p w14:paraId="1B56AA94" w14:textId="7615BAA9" w:rsidR="00F600C6" w:rsidRPr="00B42367" w:rsidRDefault="00F600C6" w:rsidP="00F600C6">
            <w:r>
              <w:t>6</w:t>
            </w:r>
          </w:p>
        </w:tc>
        <w:tc>
          <w:tcPr>
            <w:tcW w:w="1123" w:type="pct"/>
          </w:tcPr>
          <w:p w14:paraId="66DAB8F8" w14:textId="2D44CD0A" w:rsidR="00F600C6" w:rsidRPr="00B42367" w:rsidRDefault="00F600C6" w:rsidP="00F600C6">
            <w:r>
              <w:t>[|&lt;]</w:t>
            </w:r>
          </w:p>
        </w:tc>
        <w:tc>
          <w:tcPr>
            <w:tcW w:w="1354" w:type="pct"/>
          </w:tcPr>
          <w:p w14:paraId="6FF6EDB0" w14:textId="5A031C77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F0972D8" w14:textId="5F6BB1C9" w:rsidR="00F600C6" w:rsidRPr="00B42367" w:rsidRDefault="00F600C6" w:rsidP="00F600C6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F600C6" w:rsidRPr="00B42367" w14:paraId="42192A10" w14:textId="77777777" w:rsidTr="00F600C6">
        <w:trPr>
          <w:trHeight w:val="995"/>
        </w:trPr>
        <w:tc>
          <w:tcPr>
            <w:tcW w:w="315" w:type="pct"/>
          </w:tcPr>
          <w:p w14:paraId="69785F44" w14:textId="5B78052E" w:rsidR="00F600C6" w:rsidRPr="00B42367" w:rsidRDefault="00F600C6" w:rsidP="00F600C6">
            <w:r>
              <w:t>7</w:t>
            </w:r>
          </w:p>
        </w:tc>
        <w:tc>
          <w:tcPr>
            <w:tcW w:w="1123" w:type="pct"/>
          </w:tcPr>
          <w:p w14:paraId="49EBB208" w14:textId="0B03DCA5" w:rsidR="00F600C6" w:rsidRPr="00B42367" w:rsidRDefault="00F600C6" w:rsidP="00F600C6">
            <w:r>
              <w:t>[&lt;&lt;]</w:t>
            </w:r>
          </w:p>
        </w:tc>
        <w:tc>
          <w:tcPr>
            <w:tcW w:w="1354" w:type="pct"/>
          </w:tcPr>
          <w:p w14:paraId="7219C02F" w14:textId="27BC220A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0EEBEC3" w14:textId="029EC5B3" w:rsidR="00F600C6" w:rsidRPr="00B42367" w:rsidRDefault="00F600C6" w:rsidP="00F600C6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F600C6" w:rsidRPr="00B42367" w14:paraId="0DA84F64" w14:textId="77777777" w:rsidTr="00F600C6">
        <w:trPr>
          <w:trHeight w:val="981"/>
        </w:trPr>
        <w:tc>
          <w:tcPr>
            <w:tcW w:w="315" w:type="pct"/>
          </w:tcPr>
          <w:p w14:paraId="5A6F7EE1" w14:textId="161AD151" w:rsidR="00F600C6" w:rsidRPr="00B42367" w:rsidRDefault="00F600C6" w:rsidP="00F600C6">
            <w:r>
              <w:t>8</w:t>
            </w:r>
          </w:p>
        </w:tc>
        <w:tc>
          <w:tcPr>
            <w:tcW w:w="1123" w:type="pct"/>
          </w:tcPr>
          <w:p w14:paraId="02635A21" w14:textId="3D50B8AE" w:rsidR="00F600C6" w:rsidRPr="00B42367" w:rsidRDefault="00F600C6" w:rsidP="00F600C6">
            <w:r>
              <w:t>[&gt;&gt;]</w:t>
            </w:r>
          </w:p>
        </w:tc>
        <w:tc>
          <w:tcPr>
            <w:tcW w:w="1354" w:type="pct"/>
          </w:tcPr>
          <w:p w14:paraId="3885560B" w14:textId="42C1BF18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6E42A45C" w14:textId="566BBDA5" w:rsidR="00F600C6" w:rsidRPr="00B42367" w:rsidRDefault="00F600C6" w:rsidP="00F600C6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F600C6" w:rsidRPr="00B42367" w14:paraId="347A3126" w14:textId="77777777" w:rsidTr="00F600C6">
        <w:trPr>
          <w:trHeight w:val="709"/>
        </w:trPr>
        <w:tc>
          <w:tcPr>
            <w:tcW w:w="315" w:type="pct"/>
          </w:tcPr>
          <w:p w14:paraId="0CFA6D72" w14:textId="76BD540E" w:rsidR="00F600C6" w:rsidRPr="00B42367" w:rsidRDefault="00F600C6" w:rsidP="00F600C6">
            <w:r>
              <w:t>9</w:t>
            </w:r>
          </w:p>
        </w:tc>
        <w:tc>
          <w:tcPr>
            <w:tcW w:w="1123" w:type="pct"/>
          </w:tcPr>
          <w:p w14:paraId="7E457824" w14:textId="5837912F" w:rsidR="00F600C6" w:rsidRPr="00B42367" w:rsidRDefault="00F600C6" w:rsidP="00F600C6">
            <w:r>
              <w:t>[&gt;|]</w:t>
            </w:r>
          </w:p>
        </w:tc>
        <w:tc>
          <w:tcPr>
            <w:tcW w:w="1354" w:type="pct"/>
          </w:tcPr>
          <w:p w14:paraId="4A1EF317" w14:textId="60201676" w:rsidR="00F600C6" w:rsidRPr="00B42367" w:rsidRDefault="00F600C6" w:rsidP="00F600C6">
            <w:pPr>
              <w:jc w:val="center"/>
            </w:pPr>
            <w:r>
              <w:t>Click</w:t>
            </w:r>
          </w:p>
        </w:tc>
        <w:tc>
          <w:tcPr>
            <w:tcW w:w="2208" w:type="pct"/>
          </w:tcPr>
          <w:p w14:paraId="2060967E" w14:textId="111AFCB7" w:rsidR="00F600C6" w:rsidRPr="00B42367" w:rsidRDefault="00F600C6" w:rsidP="00F600C6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nhân viên của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49AE2D15" w14:textId="36C1A83E" w:rsidR="00D564F9" w:rsidRPr="00F600C6" w:rsidRDefault="00D564F9" w:rsidP="00D62C71">
      <w:pPr>
        <w:pStyle w:val="NoSpacing"/>
      </w:pPr>
    </w:p>
    <w:p w14:paraId="3E6034FB" w14:textId="77777777" w:rsidR="00D62C71" w:rsidRPr="00D564F9" w:rsidRDefault="00D62C71" w:rsidP="00D62C71">
      <w:pPr>
        <w:pStyle w:val="NoSpacing"/>
        <w:rPr>
          <w:lang w:val="vi-VN"/>
        </w:rPr>
      </w:pPr>
    </w:p>
    <w:p w14:paraId="016AE2BF" w14:textId="4070AEB2" w:rsidR="00F600C6" w:rsidRPr="00F600C6" w:rsidRDefault="00673C85" w:rsidP="00F600C6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F600C6">
        <w:rPr>
          <w:lang w:val="vi-VN"/>
        </w:rPr>
        <w:t xml:space="preserve">Đối </w:t>
      </w:r>
      <w:proofErr w:type="spellStart"/>
      <w:r w:rsidR="00F600C6">
        <w:rPr>
          <w:lang w:val="vi-VN"/>
        </w:rPr>
        <w:t>Tác</w:t>
      </w:r>
      <w:proofErr w:type="spellEnd"/>
    </w:p>
    <w:p w14:paraId="0B9D2876" w14:textId="33239063" w:rsidR="00F01B92" w:rsidRDefault="00C77854" w:rsidP="00D62C71">
      <w:pPr>
        <w:pStyle w:val="Shortsectiontitle"/>
      </w:pPr>
      <w:r w:rsidRPr="00F56155">
        <w:t xml:space="preserve">Giao </w:t>
      </w:r>
      <w:proofErr w:type="spellStart"/>
      <w:r w:rsidRPr="00F56155">
        <w:t>diện</w:t>
      </w:r>
      <w:proofErr w:type="spellEnd"/>
      <w:r w:rsidRPr="00F56155">
        <w:t>:</w:t>
      </w:r>
    </w:p>
    <w:p w14:paraId="7666F1F0" w14:textId="77777777" w:rsidR="00F600C6" w:rsidRPr="00F600C6" w:rsidRDefault="00F600C6" w:rsidP="00F600C6">
      <w:pPr>
        <w:pStyle w:val="NoSpacing"/>
      </w:pPr>
    </w:p>
    <w:p w14:paraId="548FF311" w14:textId="7C915BD6" w:rsidR="007855B2" w:rsidRDefault="00F600C6" w:rsidP="009C6F9E">
      <w:pPr>
        <w:jc w:val="center"/>
        <w:rPr>
          <w:b/>
          <w:bCs/>
          <w:lang w:val="vi-VN"/>
        </w:rPr>
      </w:pPr>
      <w:r w:rsidRPr="00F600C6">
        <w:rPr>
          <w:noProof/>
        </w:rPr>
        <w:drawing>
          <wp:inline distT="0" distB="0" distL="0" distR="0" wp14:anchorId="2C9D607E" wp14:editId="0D71E344">
            <wp:extent cx="4557600" cy="3132000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7600" cy="31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6051" w:rsidRPr="00416051">
        <w:t xml:space="preserve"> </w:t>
      </w:r>
    </w:p>
    <w:p w14:paraId="43719DF8" w14:textId="77777777" w:rsidR="000C5790" w:rsidRPr="00F56155" w:rsidRDefault="000C5790" w:rsidP="00D62C71">
      <w:pPr>
        <w:pStyle w:val="NoSpacing"/>
        <w:rPr>
          <w:lang w:val="vi-VN"/>
        </w:rPr>
      </w:pPr>
    </w:p>
    <w:p w14:paraId="0DEC090B" w14:textId="77777777" w:rsidR="00F600C6" w:rsidRDefault="00F600C6">
      <w:pPr>
        <w:rPr>
          <w:b/>
          <w:smallCaps/>
          <w:sz w:val="21"/>
          <w:szCs w:val="21"/>
          <w:lang w:val="vi-VN"/>
        </w:rPr>
      </w:pPr>
      <w:r>
        <w:br w:type="page"/>
      </w:r>
    </w:p>
    <w:p w14:paraId="33C7BCD2" w14:textId="7FE4F731" w:rsidR="00C77854" w:rsidRDefault="00C77854" w:rsidP="00947833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430DC4A" w14:textId="77777777" w:rsidR="00EE542A" w:rsidRPr="00BF1E11" w:rsidRDefault="00EE542A" w:rsidP="00D62C71">
      <w:pPr>
        <w:pStyle w:val="NoSpacing"/>
      </w:pPr>
    </w:p>
    <w:tbl>
      <w:tblPr>
        <w:tblStyle w:val="Style2"/>
        <w:tblW w:w="4241" w:type="pct"/>
        <w:tblLook w:val="04A0" w:firstRow="1" w:lastRow="0" w:firstColumn="1" w:lastColumn="0" w:noHBand="0" w:noVBand="1"/>
      </w:tblPr>
      <w:tblGrid>
        <w:gridCol w:w="637"/>
        <w:gridCol w:w="2198"/>
        <w:gridCol w:w="1078"/>
        <w:gridCol w:w="4263"/>
      </w:tblGrid>
      <w:tr w:rsidR="001F1E7F" w:rsidRPr="008F2D01" w14:paraId="5E22749A" w14:textId="77777777" w:rsidTr="000419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90" w:type="pct"/>
          </w:tcPr>
          <w:p w14:paraId="10A380E9" w14:textId="40185187" w:rsidR="001F1E7F" w:rsidRPr="00BF1E11" w:rsidRDefault="001F1E7F" w:rsidP="001F1E7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344" w:type="pct"/>
          </w:tcPr>
          <w:p w14:paraId="6B951C18" w14:textId="153D8AB5" w:rsidR="001F1E7F" w:rsidRPr="00BF1E11" w:rsidRDefault="001F1E7F" w:rsidP="001F1E7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659" w:type="pct"/>
          </w:tcPr>
          <w:p w14:paraId="5263C06D" w14:textId="75A517FF" w:rsidR="001F1E7F" w:rsidRPr="00BF1E11" w:rsidRDefault="001F1E7F" w:rsidP="001F1E7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607" w:type="pct"/>
          </w:tcPr>
          <w:p w14:paraId="57D9EB3D" w14:textId="0020B9F6" w:rsidR="001F1E7F" w:rsidRPr="00BF1E11" w:rsidRDefault="001F1E7F" w:rsidP="001F1E7F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1F1E7F" w:rsidRPr="00B42367" w14:paraId="0B4C6189" w14:textId="77777777" w:rsidTr="00041914">
        <w:trPr>
          <w:trHeight w:val="471"/>
        </w:trPr>
        <w:tc>
          <w:tcPr>
            <w:tcW w:w="390" w:type="pct"/>
          </w:tcPr>
          <w:p w14:paraId="6AE011EF" w14:textId="1F61F1D4" w:rsidR="001F1E7F" w:rsidRPr="00B42367" w:rsidRDefault="001F1E7F" w:rsidP="001F1E7F">
            <w:r w:rsidRPr="00EE3216">
              <w:t>1</w:t>
            </w:r>
          </w:p>
        </w:tc>
        <w:tc>
          <w:tcPr>
            <w:tcW w:w="1344" w:type="pct"/>
          </w:tcPr>
          <w:p w14:paraId="311CDD6F" w14:textId="572EE2DA" w:rsidR="001F1E7F" w:rsidRPr="00B42367" w:rsidRDefault="001F1E7F" w:rsidP="001F1E7F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659" w:type="pct"/>
          </w:tcPr>
          <w:p w14:paraId="3B67BC79" w14:textId="6E9274B6" w:rsidR="001F1E7F" w:rsidRPr="00B42367" w:rsidRDefault="001F1E7F" w:rsidP="001F1E7F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607" w:type="pct"/>
          </w:tcPr>
          <w:p w14:paraId="15B63CEF" w14:textId="6DEDF27C" w:rsidR="001F1E7F" w:rsidRPr="00B42367" w:rsidRDefault="001F1E7F" w:rsidP="001F1E7F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1F1E7F" w:rsidRPr="00B42367" w14:paraId="0B30F4DA" w14:textId="77777777" w:rsidTr="00041914">
        <w:trPr>
          <w:trHeight w:val="705"/>
        </w:trPr>
        <w:tc>
          <w:tcPr>
            <w:tcW w:w="390" w:type="pct"/>
          </w:tcPr>
          <w:p w14:paraId="0C468DE7" w14:textId="2CB5083F" w:rsidR="001F1E7F" w:rsidRPr="00B42367" w:rsidRDefault="001F1E7F" w:rsidP="001F1E7F">
            <w:r>
              <w:t>2</w:t>
            </w:r>
          </w:p>
        </w:tc>
        <w:tc>
          <w:tcPr>
            <w:tcW w:w="1344" w:type="pct"/>
          </w:tcPr>
          <w:p w14:paraId="09BE9530" w14:textId="777D1B71" w:rsidR="001F1E7F" w:rsidRPr="00B42367" w:rsidRDefault="001F1E7F" w:rsidP="001F1E7F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6F6E03BD" w14:textId="381586BF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6A92576E" w14:textId="05026F80" w:rsidR="001F1E7F" w:rsidRPr="00B42367" w:rsidRDefault="001F1E7F" w:rsidP="001F1E7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1F1E7F" w:rsidRPr="00B42367" w14:paraId="16AFF5A2" w14:textId="77777777" w:rsidTr="00041914">
        <w:trPr>
          <w:trHeight w:val="788"/>
        </w:trPr>
        <w:tc>
          <w:tcPr>
            <w:tcW w:w="390" w:type="pct"/>
          </w:tcPr>
          <w:p w14:paraId="702DF329" w14:textId="3D2E8AD0" w:rsidR="001F1E7F" w:rsidRPr="00B42367" w:rsidRDefault="001F1E7F" w:rsidP="001F1E7F">
            <w:r>
              <w:t>3</w:t>
            </w:r>
          </w:p>
        </w:tc>
        <w:tc>
          <w:tcPr>
            <w:tcW w:w="1344" w:type="pct"/>
          </w:tcPr>
          <w:p w14:paraId="2DD64CEE" w14:textId="5BEBA71E" w:rsidR="001F1E7F" w:rsidRPr="00B42367" w:rsidRDefault="001F1E7F" w:rsidP="001F1E7F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115202A2" w14:textId="455DFE3C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123BAEDC" w14:textId="0C4853CA" w:rsidR="001F1E7F" w:rsidRPr="00B42367" w:rsidRDefault="001F1E7F" w:rsidP="001F1E7F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1F1E7F" w:rsidRPr="00B42367" w14:paraId="6B2E62EF" w14:textId="77777777" w:rsidTr="00041914">
        <w:trPr>
          <w:trHeight w:val="668"/>
        </w:trPr>
        <w:tc>
          <w:tcPr>
            <w:tcW w:w="390" w:type="pct"/>
          </w:tcPr>
          <w:p w14:paraId="776EF4CE" w14:textId="50EC5521" w:rsidR="001F1E7F" w:rsidRPr="00B42367" w:rsidRDefault="001F1E7F" w:rsidP="001F1E7F">
            <w:r>
              <w:t>4</w:t>
            </w:r>
          </w:p>
        </w:tc>
        <w:tc>
          <w:tcPr>
            <w:tcW w:w="1344" w:type="pct"/>
          </w:tcPr>
          <w:p w14:paraId="76B28270" w14:textId="04880D85" w:rsidR="001F1E7F" w:rsidRPr="00B42367" w:rsidRDefault="001F1E7F" w:rsidP="001F1E7F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659" w:type="pct"/>
          </w:tcPr>
          <w:p w14:paraId="3942E96A" w14:textId="7F90C3D9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701628B" w14:textId="41BC199A" w:rsidR="001F1E7F" w:rsidRPr="00B42367" w:rsidRDefault="001F1E7F" w:rsidP="001F1E7F">
            <w:proofErr w:type="spellStart"/>
            <w:r>
              <w:t>Xoá</w:t>
            </w:r>
            <w:proofErr w:type="spellEnd"/>
            <w:r>
              <w:t xml:space="preserve"> đối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1F1E7F" w:rsidRPr="00B42367" w14:paraId="6C299680" w14:textId="77777777" w:rsidTr="00041914">
        <w:trPr>
          <w:trHeight w:val="685"/>
        </w:trPr>
        <w:tc>
          <w:tcPr>
            <w:tcW w:w="390" w:type="pct"/>
          </w:tcPr>
          <w:p w14:paraId="6D964F00" w14:textId="7062157B" w:rsidR="001F1E7F" w:rsidRPr="00B42367" w:rsidRDefault="001F1E7F" w:rsidP="001F1E7F">
            <w:r>
              <w:t>5</w:t>
            </w:r>
          </w:p>
        </w:tc>
        <w:tc>
          <w:tcPr>
            <w:tcW w:w="1344" w:type="pct"/>
          </w:tcPr>
          <w:p w14:paraId="3A61ADA9" w14:textId="6DD3B2DA" w:rsidR="001F1E7F" w:rsidRPr="00B42367" w:rsidRDefault="001F1E7F" w:rsidP="001F1E7F">
            <w:r>
              <w:t>[Mới]</w:t>
            </w:r>
          </w:p>
        </w:tc>
        <w:tc>
          <w:tcPr>
            <w:tcW w:w="659" w:type="pct"/>
          </w:tcPr>
          <w:p w14:paraId="504FED35" w14:textId="14574B95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254BE8AA" w14:textId="0B68A79F" w:rsidR="001F1E7F" w:rsidRPr="00B42367" w:rsidRDefault="001F1E7F" w:rsidP="001F1E7F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1F1E7F" w:rsidRPr="00B42367" w14:paraId="7492387D" w14:textId="77777777" w:rsidTr="00041914">
        <w:trPr>
          <w:trHeight w:val="632"/>
        </w:trPr>
        <w:tc>
          <w:tcPr>
            <w:tcW w:w="390" w:type="pct"/>
          </w:tcPr>
          <w:p w14:paraId="127F970D" w14:textId="3354316C" w:rsidR="001F1E7F" w:rsidRPr="00B42367" w:rsidRDefault="001F1E7F" w:rsidP="001F1E7F">
            <w:r>
              <w:t>6</w:t>
            </w:r>
          </w:p>
        </w:tc>
        <w:tc>
          <w:tcPr>
            <w:tcW w:w="1344" w:type="pct"/>
          </w:tcPr>
          <w:p w14:paraId="43D28C96" w14:textId="45E94337" w:rsidR="001F1E7F" w:rsidRPr="00B42367" w:rsidRDefault="001F1E7F" w:rsidP="001F1E7F">
            <w:r>
              <w:t>[|&lt;]</w:t>
            </w:r>
          </w:p>
        </w:tc>
        <w:tc>
          <w:tcPr>
            <w:tcW w:w="659" w:type="pct"/>
          </w:tcPr>
          <w:p w14:paraId="7F683F8A" w14:textId="2B88B834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5D5A844C" w14:textId="659041DE" w:rsidR="001F1E7F" w:rsidRPr="00B42367" w:rsidRDefault="001F1E7F" w:rsidP="001F1E7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1F1E7F" w:rsidRPr="00B42367" w14:paraId="09C0816B" w14:textId="77777777" w:rsidTr="00041914">
        <w:trPr>
          <w:trHeight w:val="711"/>
        </w:trPr>
        <w:tc>
          <w:tcPr>
            <w:tcW w:w="390" w:type="pct"/>
          </w:tcPr>
          <w:p w14:paraId="288E0E4B" w14:textId="114C73CF" w:rsidR="001F1E7F" w:rsidRPr="00B42367" w:rsidRDefault="001F1E7F" w:rsidP="001F1E7F">
            <w:r>
              <w:t>7</w:t>
            </w:r>
          </w:p>
        </w:tc>
        <w:tc>
          <w:tcPr>
            <w:tcW w:w="1344" w:type="pct"/>
          </w:tcPr>
          <w:p w14:paraId="6CC728E3" w14:textId="4AEC9A05" w:rsidR="001F1E7F" w:rsidRPr="00B42367" w:rsidRDefault="001F1E7F" w:rsidP="001F1E7F">
            <w:r>
              <w:t>[&lt;&lt;]</w:t>
            </w:r>
          </w:p>
        </w:tc>
        <w:tc>
          <w:tcPr>
            <w:tcW w:w="659" w:type="pct"/>
          </w:tcPr>
          <w:p w14:paraId="2F787DE8" w14:textId="59DF0DBD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3C83076C" w14:textId="07231C7C" w:rsidR="001F1E7F" w:rsidRPr="00B42367" w:rsidRDefault="001F1E7F" w:rsidP="001F1E7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1F1E7F" w:rsidRPr="00B42367" w14:paraId="5DD5EAE4" w14:textId="77777777" w:rsidTr="00041914">
        <w:trPr>
          <w:trHeight w:val="693"/>
        </w:trPr>
        <w:tc>
          <w:tcPr>
            <w:tcW w:w="390" w:type="pct"/>
          </w:tcPr>
          <w:p w14:paraId="3931AEC7" w14:textId="0345D78C" w:rsidR="001F1E7F" w:rsidRPr="00B42367" w:rsidRDefault="001F1E7F" w:rsidP="001F1E7F">
            <w:r>
              <w:t>8</w:t>
            </w:r>
          </w:p>
        </w:tc>
        <w:tc>
          <w:tcPr>
            <w:tcW w:w="1344" w:type="pct"/>
          </w:tcPr>
          <w:p w14:paraId="420AD804" w14:textId="006A3D8B" w:rsidR="001F1E7F" w:rsidRPr="00B42367" w:rsidRDefault="001F1E7F" w:rsidP="001F1E7F">
            <w:r>
              <w:t>[&gt;&gt;]</w:t>
            </w:r>
          </w:p>
        </w:tc>
        <w:tc>
          <w:tcPr>
            <w:tcW w:w="659" w:type="pct"/>
          </w:tcPr>
          <w:p w14:paraId="350DF57C" w14:textId="338A0CE7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738F5C54" w14:textId="5A959AA3" w:rsidR="001F1E7F" w:rsidRPr="00B42367" w:rsidRDefault="001F1E7F" w:rsidP="001F1E7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1F1E7F" w:rsidRPr="00B42367" w14:paraId="0F255479" w14:textId="77777777" w:rsidTr="00041914">
        <w:trPr>
          <w:trHeight w:val="703"/>
        </w:trPr>
        <w:tc>
          <w:tcPr>
            <w:tcW w:w="390" w:type="pct"/>
          </w:tcPr>
          <w:p w14:paraId="72A107B7" w14:textId="7C0314F3" w:rsidR="001F1E7F" w:rsidRPr="00B42367" w:rsidRDefault="001F1E7F" w:rsidP="001F1E7F">
            <w:r>
              <w:t>9</w:t>
            </w:r>
          </w:p>
        </w:tc>
        <w:tc>
          <w:tcPr>
            <w:tcW w:w="1344" w:type="pct"/>
          </w:tcPr>
          <w:p w14:paraId="26B1DDFC" w14:textId="5EB8FBFD" w:rsidR="001F1E7F" w:rsidRPr="00B42367" w:rsidRDefault="001F1E7F" w:rsidP="001F1E7F">
            <w:r>
              <w:t>[&gt;|]</w:t>
            </w:r>
          </w:p>
        </w:tc>
        <w:tc>
          <w:tcPr>
            <w:tcW w:w="659" w:type="pct"/>
          </w:tcPr>
          <w:p w14:paraId="109DD29C" w14:textId="3C8590FF" w:rsidR="001F1E7F" w:rsidRPr="00B42367" w:rsidRDefault="001F1E7F" w:rsidP="001F1E7F">
            <w:pPr>
              <w:jc w:val="center"/>
            </w:pPr>
            <w:r>
              <w:t>Click</w:t>
            </w:r>
          </w:p>
        </w:tc>
        <w:tc>
          <w:tcPr>
            <w:tcW w:w="2607" w:type="pct"/>
          </w:tcPr>
          <w:p w14:paraId="11A557C8" w14:textId="2339A2F9" w:rsidR="001F1E7F" w:rsidRPr="00B42367" w:rsidRDefault="001F1E7F" w:rsidP="001F1E7F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r>
              <w:t xml:space="preserve">đối </w:t>
            </w:r>
            <w:proofErr w:type="spellStart"/>
            <w:r>
              <w:t>tác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6921D11" w14:textId="77777777" w:rsidR="00071B64" w:rsidRPr="00D564F9" w:rsidRDefault="00071B64" w:rsidP="00D62C71">
      <w:pPr>
        <w:pStyle w:val="NoSpacing"/>
        <w:rPr>
          <w:lang w:val="vi-VN"/>
        </w:rPr>
      </w:pPr>
    </w:p>
    <w:p w14:paraId="2E3A40BC" w14:textId="31772224" w:rsidR="00BF1E11" w:rsidRDefault="00673C85" w:rsidP="005664B5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r w:rsidR="00B43A91">
        <w:rPr>
          <w:lang w:val="vi-VN"/>
        </w:rPr>
        <w:t>quản lý Kiểm Kho</w:t>
      </w:r>
    </w:p>
    <w:p w14:paraId="426595D8" w14:textId="3AAE695F" w:rsidR="00B43A91" w:rsidRPr="00B43A91" w:rsidRDefault="00B43A91" w:rsidP="00B43A91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0DAE21D2" w14:textId="0D7F9934" w:rsidR="007B4358" w:rsidRDefault="007B4358" w:rsidP="007B4358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EC1520F" w14:textId="6516FF32" w:rsidR="00B10D86" w:rsidRDefault="00B10D86" w:rsidP="00D62C71">
      <w:pPr>
        <w:pStyle w:val="NoSpacing"/>
        <w:rPr>
          <w:lang w:val="vi-VN"/>
        </w:rPr>
      </w:pPr>
    </w:p>
    <w:p w14:paraId="2A65C719" w14:textId="299EA9FF" w:rsidR="007B4358" w:rsidRDefault="00B43A91" w:rsidP="00E56F25">
      <w:pPr>
        <w:jc w:val="center"/>
        <w:rPr>
          <w:lang w:val="vi-VN"/>
        </w:rPr>
      </w:pPr>
      <w:r w:rsidRPr="00CF45F0">
        <w:rPr>
          <w:noProof/>
        </w:rPr>
        <w:drawing>
          <wp:inline distT="0" distB="0" distL="0" distR="0" wp14:anchorId="46AE257A" wp14:editId="21E09123">
            <wp:extent cx="5072400" cy="3002400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400" cy="300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C6C69" w14:textId="7308E52C" w:rsidR="00B43A91" w:rsidRDefault="00B43A91" w:rsidP="00E56F25">
      <w:pPr>
        <w:jc w:val="center"/>
        <w:rPr>
          <w:lang w:val="vi-VN"/>
        </w:rPr>
      </w:pPr>
      <w:r w:rsidRPr="00CF45F0">
        <w:rPr>
          <w:noProof/>
        </w:rPr>
        <w:lastRenderedPageBreak/>
        <w:drawing>
          <wp:inline distT="0" distB="0" distL="0" distR="0" wp14:anchorId="00F5CEE6" wp14:editId="710EEE72">
            <wp:extent cx="5076000" cy="3067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000" cy="30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1914">
        <w:rPr>
          <w:lang w:val="vi-VN"/>
        </w:rPr>
        <w:t>’</w:t>
      </w:r>
    </w:p>
    <w:p w14:paraId="142BB217" w14:textId="03A0E19F" w:rsidR="00041914" w:rsidRDefault="00041914" w:rsidP="00041914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4DFC4D14" w14:textId="77777777" w:rsidR="00041914" w:rsidRDefault="00041914" w:rsidP="00041914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041914" w:rsidRPr="00BF1E11" w14:paraId="1403DB8E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44C708D0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22A9EF34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6C4A56FC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7AF7EB1E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041914" w:rsidRPr="00B42367" w14:paraId="34C67F7F" w14:textId="77777777" w:rsidTr="00E916CD">
        <w:trPr>
          <w:trHeight w:val="783"/>
        </w:trPr>
        <w:tc>
          <w:tcPr>
            <w:tcW w:w="315" w:type="pct"/>
          </w:tcPr>
          <w:p w14:paraId="730AA196" w14:textId="77777777" w:rsidR="00041914" w:rsidRPr="00B42367" w:rsidRDefault="00041914" w:rsidP="00E916CD">
            <w:r w:rsidRPr="00EE3216">
              <w:t>1</w:t>
            </w:r>
          </w:p>
        </w:tc>
        <w:tc>
          <w:tcPr>
            <w:tcW w:w="1228" w:type="pct"/>
          </w:tcPr>
          <w:p w14:paraId="79E5F0DF" w14:textId="77777777" w:rsidR="00041914" w:rsidRPr="00B42367" w:rsidRDefault="00041914" w:rsidP="00E916CD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0556A51C" w14:textId="77777777" w:rsidR="00041914" w:rsidRPr="00B42367" w:rsidRDefault="00041914" w:rsidP="00E916CD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6808CDA7" w14:textId="77777777" w:rsidR="00041914" w:rsidRPr="00B42367" w:rsidRDefault="00041914" w:rsidP="00E916CD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041914" w:rsidRPr="00C135D3" w14:paraId="1D9DABCB" w14:textId="77777777" w:rsidTr="00E916CD">
        <w:trPr>
          <w:trHeight w:val="705"/>
        </w:trPr>
        <w:tc>
          <w:tcPr>
            <w:tcW w:w="315" w:type="pct"/>
          </w:tcPr>
          <w:p w14:paraId="3E160055" w14:textId="77777777" w:rsidR="00041914" w:rsidRPr="00B42367" w:rsidRDefault="00041914" w:rsidP="00E916CD">
            <w:r>
              <w:t>2</w:t>
            </w:r>
          </w:p>
        </w:tc>
        <w:tc>
          <w:tcPr>
            <w:tcW w:w="1228" w:type="pct"/>
          </w:tcPr>
          <w:p w14:paraId="6D178482" w14:textId="77777777" w:rsidR="00041914" w:rsidRPr="00D27864" w:rsidRDefault="00041914" w:rsidP="00E916CD">
            <w:pPr>
              <w:rPr>
                <w:lang w:val="vi-VN"/>
              </w:rPr>
            </w:pPr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A4361F1" w14:textId="77777777" w:rsidR="00041914" w:rsidRPr="00B42367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61137FC" w14:textId="77777777" w:rsidR="00041914" w:rsidRPr="00C135D3" w:rsidRDefault="00041914" w:rsidP="00E916CD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041914" w14:paraId="79EA6D6C" w14:textId="77777777" w:rsidTr="00E916CD">
        <w:trPr>
          <w:trHeight w:val="705"/>
        </w:trPr>
        <w:tc>
          <w:tcPr>
            <w:tcW w:w="315" w:type="pct"/>
          </w:tcPr>
          <w:p w14:paraId="44D45E24" w14:textId="77777777" w:rsidR="00041914" w:rsidRPr="00B42367" w:rsidRDefault="00041914" w:rsidP="00E916CD">
            <w:r>
              <w:t>3</w:t>
            </w:r>
          </w:p>
        </w:tc>
        <w:tc>
          <w:tcPr>
            <w:tcW w:w="1228" w:type="pct"/>
          </w:tcPr>
          <w:p w14:paraId="222C6B4A" w14:textId="77777777" w:rsidR="00041914" w:rsidRPr="00B42367" w:rsidRDefault="00041914" w:rsidP="00E916CD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D1CB20D" w14:textId="77777777" w:rsidR="00041914" w:rsidRPr="00B42367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0E77117" w14:textId="77777777" w:rsidR="00041914" w:rsidRDefault="00041914" w:rsidP="00E916CD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r w:rsidRPr="00B42367">
              <w:t>mới với dữ liệu nhập từ form</w:t>
            </w:r>
          </w:p>
        </w:tc>
      </w:tr>
      <w:tr w:rsidR="00041914" w:rsidRPr="00BB2F23" w14:paraId="0C94F89C" w14:textId="77777777" w:rsidTr="00E916CD">
        <w:trPr>
          <w:trHeight w:val="691"/>
        </w:trPr>
        <w:tc>
          <w:tcPr>
            <w:tcW w:w="315" w:type="pct"/>
          </w:tcPr>
          <w:p w14:paraId="3174C1FE" w14:textId="77777777" w:rsidR="00041914" w:rsidRPr="00B42367" w:rsidRDefault="00041914" w:rsidP="00E916CD">
            <w:r>
              <w:t>4</w:t>
            </w:r>
          </w:p>
        </w:tc>
        <w:tc>
          <w:tcPr>
            <w:tcW w:w="1228" w:type="pct"/>
          </w:tcPr>
          <w:p w14:paraId="67430D8E" w14:textId="77777777" w:rsidR="00041914" w:rsidRPr="00B42367" w:rsidRDefault="00041914" w:rsidP="00E916CD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26BEA17" w14:textId="77777777" w:rsidR="00041914" w:rsidRPr="00B42367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1001E3D" w14:textId="77777777" w:rsidR="00041914" w:rsidRPr="00BB2F23" w:rsidRDefault="00041914" w:rsidP="00E916CD">
            <w:pPr>
              <w:rPr>
                <w:lang w:val="vi-VN"/>
              </w:rPr>
            </w:pP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041914" w14:paraId="187CE847" w14:textId="77777777" w:rsidTr="00E916CD">
        <w:trPr>
          <w:trHeight w:val="698"/>
        </w:trPr>
        <w:tc>
          <w:tcPr>
            <w:tcW w:w="315" w:type="pct"/>
          </w:tcPr>
          <w:p w14:paraId="4A12221B" w14:textId="77777777" w:rsidR="00041914" w:rsidRPr="00B42367" w:rsidRDefault="00041914" w:rsidP="00E916CD">
            <w:r>
              <w:t>5</w:t>
            </w:r>
          </w:p>
        </w:tc>
        <w:tc>
          <w:tcPr>
            <w:tcW w:w="1228" w:type="pct"/>
          </w:tcPr>
          <w:p w14:paraId="34B350CF" w14:textId="77777777" w:rsidR="00041914" w:rsidRPr="00B42367" w:rsidRDefault="00041914" w:rsidP="00E916CD">
            <w:r>
              <w:t>[Mới]</w:t>
            </w:r>
          </w:p>
        </w:tc>
        <w:tc>
          <w:tcPr>
            <w:tcW w:w="881" w:type="pct"/>
          </w:tcPr>
          <w:p w14:paraId="5E2FD75C" w14:textId="77777777" w:rsidR="00041914" w:rsidRPr="00B42367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6C65CD2B" w14:textId="77777777" w:rsidR="00041914" w:rsidRDefault="00041914" w:rsidP="00E916CD"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041914" w:rsidRPr="007453D3" w14:paraId="5CED22C4" w14:textId="77777777" w:rsidTr="00E916CD">
        <w:trPr>
          <w:trHeight w:val="833"/>
        </w:trPr>
        <w:tc>
          <w:tcPr>
            <w:tcW w:w="315" w:type="pct"/>
          </w:tcPr>
          <w:p w14:paraId="0AE7B6CD" w14:textId="77777777" w:rsidR="00041914" w:rsidRDefault="00041914" w:rsidP="00E916CD">
            <w:r>
              <w:t>6</w:t>
            </w:r>
          </w:p>
        </w:tc>
        <w:tc>
          <w:tcPr>
            <w:tcW w:w="1228" w:type="pct"/>
          </w:tcPr>
          <w:p w14:paraId="765C8320" w14:textId="77777777" w:rsidR="00041914" w:rsidRPr="00B42367" w:rsidRDefault="00041914" w:rsidP="00E916CD">
            <w:r>
              <w:t>[|&lt;]</w:t>
            </w:r>
          </w:p>
        </w:tc>
        <w:tc>
          <w:tcPr>
            <w:tcW w:w="881" w:type="pct"/>
          </w:tcPr>
          <w:p w14:paraId="561F6CB8" w14:textId="77777777" w:rsidR="00041914" w:rsidRPr="00B42367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E9A9FB2" w14:textId="77777777" w:rsidR="00041914" w:rsidRPr="007453D3" w:rsidRDefault="00041914" w:rsidP="00E916CD">
            <w:pPr>
              <w:rPr>
                <w:lang w:val="vi-VN"/>
              </w:rPr>
            </w:pPr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041914" w:rsidRPr="00B42367" w14:paraId="272C9ECE" w14:textId="77777777" w:rsidTr="00E916CD">
        <w:trPr>
          <w:trHeight w:val="833"/>
        </w:trPr>
        <w:tc>
          <w:tcPr>
            <w:tcW w:w="315" w:type="pct"/>
          </w:tcPr>
          <w:p w14:paraId="105B8E66" w14:textId="77777777" w:rsidR="00041914" w:rsidRDefault="00041914" w:rsidP="00E916CD">
            <w:r>
              <w:t>7</w:t>
            </w:r>
          </w:p>
        </w:tc>
        <w:tc>
          <w:tcPr>
            <w:tcW w:w="1228" w:type="pct"/>
          </w:tcPr>
          <w:p w14:paraId="2372A6B0" w14:textId="77777777" w:rsidR="00041914" w:rsidRDefault="00041914" w:rsidP="00E916CD">
            <w:r>
              <w:t>[&lt;&lt;]</w:t>
            </w:r>
          </w:p>
        </w:tc>
        <w:tc>
          <w:tcPr>
            <w:tcW w:w="881" w:type="pct"/>
          </w:tcPr>
          <w:p w14:paraId="00717A4B" w14:textId="77777777" w:rsidR="00041914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C6D463F" w14:textId="77777777" w:rsidR="00041914" w:rsidRPr="00B42367" w:rsidRDefault="00041914" w:rsidP="00E916CD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041914" w:rsidRPr="00B42367" w14:paraId="067BE58D" w14:textId="77777777" w:rsidTr="00E916CD">
        <w:trPr>
          <w:trHeight w:val="833"/>
        </w:trPr>
        <w:tc>
          <w:tcPr>
            <w:tcW w:w="315" w:type="pct"/>
          </w:tcPr>
          <w:p w14:paraId="75D5017D" w14:textId="77777777" w:rsidR="00041914" w:rsidRDefault="00041914" w:rsidP="00E916CD">
            <w:r>
              <w:t>8</w:t>
            </w:r>
          </w:p>
        </w:tc>
        <w:tc>
          <w:tcPr>
            <w:tcW w:w="1228" w:type="pct"/>
          </w:tcPr>
          <w:p w14:paraId="07A706E5" w14:textId="77777777" w:rsidR="00041914" w:rsidRDefault="00041914" w:rsidP="00E916CD">
            <w:r>
              <w:t>[&gt;&gt;]</w:t>
            </w:r>
          </w:p>
        </w:tc>
        <w:tc>
          <w:tcPr>
            <w:tcW w:w="881" w:type="pct"/>
          </w:tcPr>
          <w:p w14:paraId="2DC03F68" w14:textId="77777777" w:rsidR="00041914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34D45CF" w14:textId="77777777" w:rsidR="00041914" w:rsidRPr="00B42367" w:rsidRDefault="00041914" w:rsidP="00E916CD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041914" w:rsidRPr="00B42367" w14:paraId="7B3FEF5C" w14:textId="77777777" w:rsidTr="00E916CD">
        <w:trPr>
          <w:trHeight w:val="833"/>
        </w:trPr>
        <w:tc>
          <w:tcPr>
            <w:tcW w:w="315" w:type="pct"/>
          </w:tcPr>
          <w:p w14:paraId="5A221369" w14:textId="77777777" w:rsidR="00041914" w:rsidRDefault="00041914" w:rsidP="00E916CD">
            <w:r>
              <w:t>9</w:t>
            </w:r>
          </w:p>
        </w:tc>
        <w:tc>
          <w:tcPr>
            <w:tcW w:w="1228" w:type="pct"/>
          </w:tcPr>
          <w:p w14:paraId="684F7E08" w14:textId="77777777" w:rsidR="00041914" w:rsidRDefault="00041914" w:rsidP="00E916CD">
            <w:r>
              <w:t>[&gt;|]</w:t>
            </w:r>
          </w:p>
        </w:tc>
        <w:tc>
          <w:tcPr>
            <w:tcW w:w="881" w:type="pct"/>
          </w:tcPr>
          <w:p w14:paraId="4CA2DF68" w14:textId="77777777" w:rsidR="00041914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F618534" w14:textId="77777777" w:rsidR="00041914" w:rsidRPr="00B42367" w:rsidRDefault="00041914" w:rsidP="00E916CD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041914" w:rsidRPr="00B42367" w14:paraId="6979E05B" w14:textId="77777777" w:rsidTr="00E916CD">
        <w:trPr>
          <w:trHeight w:val="833"/>
        </w:trPr>
        <w:tc>
          <w:tcPr>
            <w:tcW w:w="315" w:type="pct"/>
          </w:tcPr>
          <w:p w14:paraId="5ECE8399" w14:textId="77777777" w:rsidR="00041914" w:rsidRDefault="00041914" w:rsidP="00E916CD">
            <w:r>
              <w:lastRenderedPageBreak/>
              <w:t>10</w:t>
            </w:r>
          </w:p>
        </w:tc>
        <w:tc>
          <w:tcPr>
            <w:tcW w:w="1228" w:type="pct"/>
          </w:tcPr>
          <w:p w14:paraId="339B6311" w14:textId="77777777" w:rsidR="00041914" w:rsidRDefault="00041914" w:rsidP="00E916CD">
            <w:r>
              <w:t xml:space="preserve">[Chi </w:t>
            </w:r>
            <w:proofErr w:type="spellStart"/>
            <w:r>
              <w:t>tiế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6B345EE3" w14:textId="77777777" w:rsidR="00041914" w:rsidRDefault="0004191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32910E4" w14:textId="77777777" w:rsidR="00041914" w:rsidRPr="00B42367" w:rsidRDefault="00041914" w:rsidP="00E916CD">
            <w:r>
              <w:t xml:space="preserve">Hiển thị </w:t>
            </w:r>
            <w:proofErr w:type="spellStart"/>
            <w:r>
              <w:t>cửa</w:t>
            </w:r>
            <w:proofErr w:type="spellEnd"/>
            <w:r>
              <w:t xml:space="preserve"> </w:t>
            </w:r>
            <w:proofErr w:type="spellStart"/>
            <w:r>
              <w:t>sổ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374CB0E9" w14:textId="77777777" w:rsidR="00041914" w:rsidRDefault="00041914" w:rsidP="00041914">
      <w:pPr>
        <w:rPr>
          <w:lang w:val="vi-VN"/>
        </w:rPr>
      </w:pPr>
    </w:p>
    <w:p w14:paraId="0D074237" w14:textId="204796A9" w:rsidR="007071F1" w:rsidRPr="00B43A91" w:rsidRDefault="007071F1" w:rsidP="007071F1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="00041914">
        <w:rPr>
          <w:lang w:val="vi-VN"/>
        </w:rPr>
        <w:t xml:space="preserve">chi </w:t>
      </w:r>
      <w:proofErr w:type="spellStart"/>
      <w:r w:rsidR="00041914">
        <w:rPr>
          <w:lang w:val="vi-VN"/>
        </w:rPr>
        <w:t>tiết</w:t>
      </w:r>
      <w:proofErr w:type="spellEnd"/>
      <w:r w:rsidR="00041914">
        <w:rPr>
          <w:lang w:val="vi-VN"/>
        </w:rPr>
        <w:t xml:space="preserve"> </w:t>
      </w:r>
      <w:proofErr w:type="spellStart"/>
      <w:r w:rsidR="00041914"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63C9E3B5" w14:textId="52CC5DCA" w:rsidR="007071F1" w:rsidRDefault="007071F1" w:rsidP="007071F1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536EFCB" w14:textId="77777777" w:rsidR="007071F1" w:rsidRDefault="007071F1" w:rsidP="007071F1">
      <w:pPr>
        <w:pStyle w:val="NoSpacing"/>
      </w:pPr>
    </w:p>
    <w:p w14:paraId="3B67AA60" w14:textId="73AFDC06" w:rsidR="00071B64" w:rsidRDefault="007071F1" w:rsidP="007071F1">
      <w:pPr>
        <w:pStyle w:val="NoSpacing"/>
        <w:jc w:val="center"/>
        <w:rPr>
          <w:lang w:val="vi-VN"/>
        </w:rPr>
      </w:pPr>
      <w:r w:rsidRPr="00CF45F0">
        <w:rPr>
          <w:noProof/>
        </w:rPr>
        <w:drawing>
          <wp:inline distT="0" distB="0" distL="0" distR="0" wp14:anchorId="7E6D13D1" wp14:editId="78A8968E">
            <wp:extent cx="2836800" cy="2412000"/>
            <wp:effectExtent l="0" t="0" r="1905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6800" cy="241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071F1">
        <w:rPr>
          <w:noProof/>
        </w:rPr>
        <w:drawing>
          <wp:inline distT="0" distB="0" distL="0" distR="0" wp14:anchorId="4C778D88" wp14:editId="76A4C8B5">
            <wp:extent cx="2826000" cy="2404800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000" cy="24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8D41B" w14:textId="77777777" w:rsidR="007071F1" w:rsidRPr="007071F1" w:rsidRDefault="007071F1" w:rsidP="007071F1">
      <w:pPr>
        <w:pStyle w:val="NoSpacing"/>
        <w:jc w:val="center"/>
        <w:rPr>
          <w:lang w:val="vi-VN"/>
        </w:rPr>
      </w:pPr>
    </w:p>
    <w:p w14:paraId="7A7D9894" w14:textId="77777777" w:rsidR="007B4358" w:rsidRDefault="007B4358" w:rsidP="007B4358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3F535E07" w14:textId="77777777" w:rsidR="007B4358" w:rsidRPr="00BF1E11" w:rsidRDefault="007B4358" w:rsidP="00D62C71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185105" w:rsidRPr="008F2D01" w14:paraId="0F4C9F0A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7C4AFA8C" w14:textId="19400E1D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37ABC0D" w14:textId="07F81B25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768D2DD7" w14:textId="38A40356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21247942" w14:textId="11D0F72A" w:rsidR="00BF6574" w:rsidRPr="00BF1E11" w:rsidRDefault="00BF6574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041914" w:rsidRPr="00B42367" w14:paraId="4C47FD31" w14:textId="77777777" w:rsidTr="00185105">
        <w:trPr>
          <w:trHeight w:val="783"/>
        </w:trPr>
        <w:tc>
          <w:tcPr>
            <w:tcW w:w="315" w:type="pct"/>
          </w:tcPr>
          <w:p w14:paraId="097DEFBE" w14:textId="4510AAE1" w:rsidR="00041914" w:rsidRPr="00B42367" w:rsidRDefault="00041914" w:rsidP="00041914">
            <w:r w:rsidRPr="00EE3216">
              <w:t>1</w:t>
            </w:r>
          </w:p>
        </w:tc>
        <w:tc>
          <w:tcPr>
            <w:tcW w:w="1228" w:type="pct"/>
          </w:tcPr>
          <w:p w14:paraId="3F630CD6" w14:textId="43DA530A" w:rsidR="00041914" w:rsidRPr="00B42367" w:rsidRDefault="00041914" w:rsidP="00041914"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55F04C27" w14:textId="72857BE7" w:rsidR="00041914" w:rsidRPr="00B42367" w:rsidRDefault="00041914" w:rsidP="00041914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7EA648E9" w14:textId="47A53910" w:rsidR="00041914" w:rsidRPr="00B42367" w:rsidRDefault="00041914" w:rsidP="00041914"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041914" w:rsidRPr="00B42367" w14:paraId="25F2B6F7" w14:textId="77777777" w:rsidTr="00185105">
        <w:trPr>
          <w:trHeight w:val="705"/>
        </w:trPr>
        <w:tc>
          <w:tcPr>
            <w:tcW w:w="315" w:type="pct"/>
          </w:tcPr>
          <w:p w14:paraId="00C92608" w14:textId="740F70E6" w:rsidR="00041914" w:rsidRPr="00B42367" w:rsidRDefault="00041914" w:rsidP="00041914">
            <w:r>
              <w:t>2</w:t>
            </w:r>
          </w:p>
        </w:tc>
        <w:tc>
          <w:tcPr>
            <w:tcW w:w="1228" w:type="pct"/>
          </w:tcPr>
          <w:p w14:paraId="3FC4C398" w14:textId="09CD5309" w:rsidR="00041914" w:rsidRPr="00D27864" w:rsidRDefault="00041914" w:rsidP="00041914">
            <w:pPr>
              <w:rPr>
                <w:lang w:val="vi-VN"/>
              </w:rPr>
            </w:pPr>
            <w:r>
              <w:t>[</w:t>
            </w:r>
            <w:proofErr w:type="spellStart"/>
            <w:r>
              <w:t>Thoát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7A906B05" w14:textId="07365D45" w:rsidR="00041914" w:rsidRPr="00B42367" w:rsidRDefault="00041914" w:rsidP="0004191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1668B17" w14:textId="67984C2E" w:rsidR="00041914" w:rsidRPr="00041914" w:rsidRDefault="00041914" w:rsidP="00041914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Dấu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form</w:t>
            </w:r>
            <w:proofErr w:type="spellEnd"/>
            <w:r>
              <w:rPr>
                <w:lang w:val="vi-VN"/>
              </w:rPr>
              <w:t xml:space="preserve"> đi</w:t>
            </w:r>
          </w:p>
        </w:tc>
      </w:tr>
      <w:tr w:rsidR="00041914" w:rsidRPr="00B42367" w14:paraId="59B47126" w14:textId="77777777" w:rsidTr="00C00A94">
        <w:trPr>
          <w:trHeight w:val="833"/>
        </w:trPr>
        <w:tc>
          <w:tcPr>
            <w:tcW w:w="315" w:type="pct"/>
          </w:tcPr>
          <w:p w14:paraId="1A5C2C7B" w14:textId="5142B2AA" w:rsidR="00041914" w:rsidRDefault="00041914" w:rsidP="00041914">
            <w:r>
              <w:t>11</w:t>
            </w:r>
          </w:p>
        </w:tc>
        <w:tc>
          <w:tcPr>
            <w:tcW w:w="1228" w:type="pct"/>
          </w:tcPr>
          <w:p w14:paraId="5D233263" w14:textId="04EF7CCE" w:rsidR="00041914" w:rsidRDefault="00041914" w:rsidP="00041914">
            <w:r>
              <w:t>[</w:t>
            </w:r>
            <w:proofErr w:type="spellStart"/>
            <w:r>
              <w:t>Thêm</w:t>
            </w:r>
            <w:proofErr w:type="spellEnd"/>
            <w:r>
              <w:t xml:space="preserve"> vào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2A50F9A6" w14:textId="2391FBB8" w:rsidR="00041914" w:rsidRDefault="00041914" w:rsidP="0004191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F862E8A" w14:textId="7094E836" w:rsidR="00041914" w:rsidRDefault="00041914" w:rsidP="00041914">
            <w:r w:rsidRPr="00B42367">
              <w:t xml:space="preserve">Validation, </w:t>
            </w:r>
            <w:proofErr w:type="spellStart"/>
            <w:r>
              <w:t>thêm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041914" w:rsidRPr="00B42367" w14:paraId="5D2207FD" w14:textId="77777777" w:rsidTr="00C00A94">
        <w:trPr>
          <w:trHeight w:val="833"/>
        </w:trPr>
        <w:tc>
          <w:tcPr>
            <w:tcW w:w="315" w:type="pct"/>
          </w:tcPr>
          <w:p w14:paraId="67B023D0" w14:textId="7D162831" w:rsidR="00041914" w:rsidRDefault="00041914" w:rsidP="00041914">
            <w:r>
              <w:t>12</w:t>
            </w:r>
          </w:p>
        </w:tc>
        <w:tc>
          <w:tcPr>
            <w:tcW w:w="1228" w:type="pct"/>
          </w:tcPr>
          <w:p w14:paraId="6B5AC4B7" w14:textId="5EDECA03" w:rsidR="00041914" w:rsidRDefault="00041914" w:rsidP="00041914">
            <w:r>
              <w:t>[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14399EBD" w14:textId="15E5D770" w:rsidR="00041914" w:rsidRDefault="00041914" w:rsidP="0004191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18B6EB0" w14:textId="21A3BDF0" w:rsidR="00041914" w:rsidRPr="00B42367" w:rsidRDefault="00041914" w:rsidP="00041914">
            <w:r w:rsidRPr="00B42367">
              <w:t xml:space="preserve">Validation, </w:t>
            </w:r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 w:rsidRPr="00B42367">
              <w:t xml:space="preserve"> CSDL một </w:t>
            </w:r>
            <w:proofErr w:type="spellStart"/>
            <w:r>
              <w:t>phiếu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kiểm </w:t>
            </w:r>
            <w:proofErr w:type="spellStart"/>
            <w:r>
              <w:t>kho</w:t>
            </w:r>
            <w:proofErr w:type="spellEnd"/>
          </w:p>
        </w:tc>
      </w:tr>
    </w:tbl>
    <w:p w14:paraId="21767B64" w14:textId="332BD1A5" w:rsidR="009469B0" w:rsidRDefault="009469B0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0E75784C" w14:textId="77777777" w:rsidR="008540E4" w:rsidRDefault="008540E4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  <w:r>
        <w:rPr>
          <w:lang w:val="vi-VN"/>
        </w:rPr>
        <w:br w:type="page"/>
      </w:r>
    </w:p>
    <w:p w14:paraId="240A7FB1" w14:textId="2D897C62" w:rsidR="00041914" w:rsidRDefault="00041914" w:rsidP="00041914">
      <w:pPr>
        <w:pStyle w:val="Heading4"/>
        <w:rPr>
          <w:lang w:val="vi-VN"/>
        </w:rPr>
      </w:pPr>
      <w:proofErr w:type="spellStart"/>
      <w:r>
        <w:rPr>
          <w:lang w:val="vi-VN"/>
        </w:rPr>
        <w:lastRenderedPageBreak/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Xuất và Nhập</w:t>
      </w:r>
    </w:p>
    <w:p w14:paraId="62C7AA6E" w14:textId="7D8E1AAC" w:rsidR="00BF0B0D" w:rsidRPr="00041914" w:rsidRDefault="00041914" w:rsidP="000F4937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313C66A1" w14:textId="77777777" w:rsidR="00041914" w:rsidRDefault="00041914" w:rsidP="0004191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539FB23" w14:textId="77777777" w:rsidR="00041914" w:rsidRDefault="00041914" w:rsidP="00041914">
      <w:pPr>
        <w:pStyle w:val="NoSpacing"/>
        <w:rPr>
          <w:lang w:val="vi-VN"/>
        </w:rPr>
      </w:pPr>
    </w:p>
    <w:p w14:paraId="4C6466F3" w14:textId="3575B2F8" w:rsidR="00041914" w:rsidRDefault="00041914" w:rsidP="00041914">
      <w:pPr>
        <w:jc w:val="center"/>
        <w:rPr>
          <w:lang w:val="vi-VN"/>
        </w:rPr>
      </w:pPr>
      <w:r w:rsidRPr="00041914">
        <w:rPr>
          <w:noProof/>
        </w:rPr>
        <w:drawing>
          <wp:inline distT="0" distB="0" distL="0" distR="0" wp14:anchorId="25BB1B52" wp14:editId="6667C176">
            <wp:extent cx="5356800" cy="3034800"/>
            <wp:effectExtent l="0" t="0" r="0" b="0"/>
            <wp:docPr id="141" name="Picture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800" cy="30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5FB6FF" w14:textId="6262A5AC" w:rsidR="00041914" w:rsidRDefault="00041914" w:rsidP="00041914">
      <w:pPr>
        <w:jc w:val="center"/>
        <w:rPr>
          <w:lang w:val="vi-VN"/>
        </w:rPr>
      </w:pPr>
      <w:r w:rsidRPr="00041914">
        <w:rPr>
          <w:noProof/>
        </w:rPr>
        <w:drawing>
          <wp:inline distT="0" distB="0" distL="0" distR="0" wp14:anchorId="68C6D65B" wp14:editId="70E90B34">
            <wp:extent cx="5392800" cy="3250800"/>
            <wp:effectExtent l="0" t="0" r="0" b="6985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800" cy="325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CE4E38" w14:textId="66711921" w:rsidR="00041914" w:rsidRDefault="00041914" w:rsidP="00041914">
      <w:pPr>
        <w:jc w:val="center"/>
        <w:rPr>
          <w:lang w:val="vi-VN"/>
        </w:rPr>
      </w:pPr>
      <w:r>
        <w:rPr>
          <w:lang w:val="vi-VN"/>
        </w:rPr>
        <w:t>’</w:t>
      </w:r>
    </w:p>
    <w:p w14:paraId="7F9BA14B" w14:textId="77777777" w:rsidR="00041914" w:rsidRDefault="00041914" w:rsidP="00041914">
      <w:pPr>
        <w:pStyle w:val="Shortsectiontitle"/>
      </w:pPr>
      <w:r w:rsidRPr="00BF1E11"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087AA1E" w14:textId="77777777" w:rsidR="00041914" w:rsidRDefault="00041914" w:rsidP="00041914">
      <w:pPr>
        <w:pStyle w:val="NoSpacing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041914" w:rsidRPr="00BF1E11" w14:paraId="24A8C31B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3F95FBB8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77E68BDF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6290D588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695CB56B" w14:textId="77777777" w:rsidR="00041914" w:rsidRPr="00BF1E11" w:rsidRDefault="0004191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8540E4" w:rsidRPr="00C135D3" w14:paraId="704EE00E" w14:textId="77777777" w:rsidTr="00E916CD">
        <w:trPr>
          <w:trHeight w:val="705"/>
        </w:trPr>
        <w:tc>
          <w:tcPr>
            <w:tcW w:w="315" w:type="pct"/>
          </w:tcPr>
          <w:p w14:paraId="4DD365BC" w14:textId="140ED6E4" w:rsidR="008540E4" w:rsidRPr="00B42367" w:rsidRDefault="008540E4" w:rsidP="008540E4">
            <w:r w:rsidRPr="00EE3216">
              <w:t>1</w:t>
            </w:r>
          </w:p>
        </w:tc>
        <w:tc>
          <w:tcPr>
            <w:tcW w:w="1228" w:type="pct"/>
          </w:tcPr>
          <w:p w14:paraId="41F2CC1E" w14:textId="50E78947" w:rsidR="008540E4" w:rsidRPr="00D27864" w:rsidRDefault="008540E4" w:rsidP="008540E4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1A8D672E" w14:textId="1EEE32B6" w:rsidR="008540E4" w:rsidRPr="00B42367" w:rsidRDefault="008540E4" w:rsidP="008540E4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3DBBFFBE" w14:textId="5CCA2AA5" w:rsidR="008540E4" w:rsidRPr="00C135D3" w:rsidRDefault="008540E4" w:rsidP="008540E4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8540E4" w14:paraId="4348211B" w14:textId="77777777" w:rsidTr="00E916CD">
        <w:trPr>
          <w:trHeight w:val="705"/>
        </w:trPr>
        <w:tc>
          <w:tcPr>
            <w:tcW w:w="315" w:type="pct"/>
          </w:tcPr>
          <w:p w14:paraId="1CF67698" w14:textId="7DAAE7F6" w:rsidR="008540E4" w:rsidRPr="00B42367" w:rsidRDefault="008540E4" w:rsidP="008540E4">
            <w:r>
              <w:lastRenderedPageBreak/>
              <w:t>2</w:t>
            </w:r>
          </w:p>
        </w:tc>
        <w:tc>
          <w:tcPr>
            <w:tcW w:w="1228" w:type="pct"/>
          </w:tcPr>
          <w:p w14:paraId="36306249" w14:textId="14E7CDDB" w:rsidR="008540E4" w:rsidRPr="00B42367" w:rsidRDefault="008540E4" w:rsidP="008540E4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793765C7" w14:textId="3E23F49F" w:rsidR="008540E4" w:rsidRPr="00B42367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D488CA3" w14:textId="476CD62E" w:rsidR="008540E4" w:rsidRDefault="008540E4" w:rsidP="008540E4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8540E4" w:rsidRPr="00BB2F23" w14:paraId="2803E566" w14:textId="77777777" w:rsidTr="00E916CD">
        <w:trPr>
          <w:trHeight w:val="691"/>
        </w:trPr>
        <w:tc>
          <w:tcPr>
            <w:tcW w:w="315" w:type="pct"/>
          </w:tcPr>
          <w:p w14:paraId="412AE51F" w14:textId="7AFEFBD8" w:rsidR="008540E4" w:rsidRPr="00B42367" w:rsidRDefault="008540E4" w:rsidP="008540E4">
            <w:r>
              <w:t>3</w:t>
            </w:r>
          </w:p>
        </w:tc>
        <w:tc>
          <w:tcPr>
            <w:tcW w:w="1228" w:type="pct"/>
          </w:tcPr>
          <w:p w14:paraId="25A4A7B6" w14:textId="4C62B94E" w:rsidR="008540E4" w:rsidRPr="00B42367" w:rsidRDefault="008540E4" w:rsidP="008540E4">
            <w:r>
              <w:t>[</w:t>
            </w:r>
            <w:proofErr w:type="spellStart"/>
            <w:r>
              <w:t>Sửa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38C2B59A" w14:textId="792AA32F" w:rsidR="008540E4" w:rsidRPr="00B42367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0BDAF89" w14:textId="21770D37" w:rsidR="008540E4" w:rsidRPr="00BB2F23" w:rsidRDefault="008540E4" w:rsidP="008540E4">
            <w:pPr>
              <w:rPr>
                <w:lang w:val="vi-VN"/>
              </w:rPr>
            </w:pPr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</w:t>
            </w:r>
            <w:r>
              <w:t xml:space="preserve"> một</w:t>
            </w:r>
            <w:r w:rsidRPr="00B42367"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8540E4" w14:paraId="4598EB6B" w14:textId="77777777" w:rsidTr="00E916CD">
        <w:trPr>
          <w:trHeight w:val="698"/>
        </w:trPr>
        <w:tc>
          <w:tcPr>
            <w:tcW w:w="315" w:type="pct"/>
          </w:tcPr>
          <w:p w14:paraId="38845099" w14:textId="6BE2988D" w:rsidR="008540E4" w:rsidRPr="00B42367" w:rsidRDefault="008540E4" w:rsidP="008540E4">
            <w:r>
              <w:t>4</w:t>
            </w:r>
          </w:p>
        </w:tc>
        <w:tc>
          <w:tcPr>
            <w:tcW w:w="1228" w:type="pct"/>
          </w:tcPr>
          <w:p w14:paraId="4714CF8E" w14:textId="6E737D60" w:rsidR="008540E4" w:rsidRPr="00B42367" w:rsidRDefault="008540E4" w:rsidP="008540E4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046B497D" w14:textId="43D8EAF1" w:rsidR="008540E4" w:rsidRPr="00B42367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2EEFE27" w14:textId="43394520" w:rsidR="008540E4" w:rsidRDefault="008540E4" w:rsidP="008540E4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  <w:tr w:rsidR="008540E4" w:rsidRPr="007453D3" w14:paraId="325B1E93" w14:textId="77777777" w:rsidTr="00E916CD">
        <w:trPr>
          <w:trHeight w:val="833"/>
        </w:trPr>
        <w:tc>
          <w:tcPr>
            <w:tcW w:w="315" w:type="pct"/>
          </w:tcPr>
          <w:p w14:paraId="168C4C21" w14:textId="1AF07944" w:rsidR="008540E4" w:rsidRDefault="008540E4" w:rsidP="008540E4">
            <w:r>
              <w:t>5</w:t>
            </w:r>
          </w:p>
        </w:tc>
        <w:tc>
          <w:tcPr>
            <w:tcW w:w="1228" w:type="pct"/>
          </w:tcPr>
          <w:p w14:paraId="1F5142D1" w14:textId="5137F62C" w:rsidR="008540E4" w:rsidRPr="00B42367" w:rsidRDefault="008540E4" w:rsidP="008540E4">
            <w:r>
              <w:t>[Mới]</w:t>
            </w:r>
          </w:p>
        </w:tc>
        <w:tc>
          <w:tcPr>
            <w:tcW w:w="881" w:type="pct"/>
          </w:tcPr>
          <w:p w14:paraId="0B7D0194" w14:textId="75B2CAC0" w:rsidR="008540E4" w:rsidRPr="00B42367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5B24057" w14:textId="48B1A952" w:rsidR="008540E4" w:rsidRPr="007453D3" w:rsidRDefault="008540E4" w:rsidP="008540E4">
            <w:pPr>
              <w:rPr>
                <w:lang w:val="vi-VN"/>
              </w:rPr>
            </w:pPr>
            <w:proofErr w:type="spellStart"/>
            <w:r>
              <w:t>Làm</w:t>
            </w:r>
            <w:proofErr w:type="spellEnd"/>
            <w:r>
              <w:t xml:space="preserve"> mới form.</w:t>
            </w:r>
          </w:p>
        </w:tc>
      </w:tr>
      <w:tr w:rsidR="008540E4" w:rsidRPr="00B42367" w14:paraId="114880A1" w14:textId="77777777" w:rsidTr="00E916CD">
        <w:trPr>
          <w:trHeight w:val="833"/>
        </w:trPr>
        <w:tc>
          <w:tcPr>
            <w:tcW w:w="315" w:type="pct"/>
          </w:tcPr>
          <w:p w14:paraId="6CB0C67D" w14:textId="04E06176" w:rsidR="008540E4" w:rsidRDefault="008540E4" w:rsidP="008540E4">
            <w:r>
              <w:t>6</w:t>
            </w:r>
          </w:p>
        </w:tc>
        <w:tc>
          <w:tcPr>
            <w:tcW w:w="1228" w:type="pct"/>
          </w:tcPr>
          <w:p w14:paraId="54BBA87D" w14:textId="552D8579" w:rsidR="008540E4" w:rsidRDefault="008540E4" w:rsidP="008540E4">
            <w:r>
              <w:t>[|&lt;]</w:t>
            </w:r>
          </w:p>
        </w:tc>
        <w:tc>
          <w:tcPr>
            <w:tcW w:w="881" w:type="pct"/>
          </w:tcPr>
          <w:p w14:paraId="3E3B9FA6" w14:textId="462F992F" w:rsidR="008540E4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10686DC9" w14:textId="4E8415ED" w:rsidR="008540E4" w:rsidRPr="00B42367" w:rsidRDefault="008540E4" w:rsidP="008540E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đầ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tiê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8540E4" w:rsidRPr="00B42367" w14:paraId="1C507146" w14:textId="77777777" w:rsidTr="00E916CD">
        <w:trPr>
          <w:trHeight w:val="833"/>
        </w:trPr>
        <w:tc>
          <w:tcPr>
            <w:tcW w:w="315" w:type="pct"/>
          </w:tcPr>
          <w:p w14:paraId="257B5457" w14:textId="7D7E3217" w:rsidR="008540E4" w:rsidRDefault="008540E4" w:rsidP="008540E4">
            <w:r>
              <w:t>7</w:t>
            </w:r>
          </w:p>
        </w:tc>
        <w:tc>
          <w:tcPr>
            <w:tcW w:w="1228" w:type="pct"/>
          </w:tcPr>
          <w:p w14:paraId="075F5BC2" w14:textId="6026E138" w:rsidR="008540E4" w:rsidRDefault="008540E4" w:rsidP="008540E4">
            <w:r>
              <w:t>[&lt;&lt;]</w:t>
            </w:r>
          </w:p>
        </w:tc>
        <w:tc>
          <w:tcPr>
            <w:tcW w:w="881" w:type="pct"/>
          </w:tcPr>
          <w:p w14:paraId="704FE642" w14:textId="2A3B9067" w:rsidR="008540E4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44416870" w14:textId="38729438" w:rsidR="008540E4" w:rsidRPr="00B42367" w:rsidRDefault="008540E4" w:rsidP="008540E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>
              <w:t xml:space="preserve"> tại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 w:rsidRPr="00B42367">
              <w:t>trước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8540E4" w:rsidRPr="00B42367" w14:paraId="44BF3D91" w14:textId="77777777" w:rsidTr="00E916CD">
        <w:trPr>
          <w:trHeight w:val="833"/>
        </w:trPr>
        <w:tc>
          <w:tcPr>
            <w:tcW w:w="315" w:type="pct"/>
          </w:tcPr>
          <w:p w14:paraId="55164313" w14:textId="6DDD9AE2" w:rsidR="008540E4" w:rsidRDefault="008540E4" w:rsidP="008540E4">
            <w:r>
              <w:t>8</w:t>
            </w:r>
          </w:p>
        </w:tc>
        <w:tc>
          <w:tcPr>
            <w:tcW w:w="1228" w:type="pct"/>
          </w:tcPr>
          <w:p w14:paraId="52181607" w14:textId="3075F81B" w:rsidR="008540E4" w:rsidRDefault="008540E4" w:rsidP="008540E4">
            <w:r>
              <w:t>[&gt;&gt;]</w:t>
            </w:r>
          </w:p>
        </w:tc>
        <w:tc>
          <w:tcPr>
            <w:tcW w:w="881" w:type="pct"/>
          </w:tcPr>
          <w:p w14:paraId="0111FA7D" w14:textId="1D918B67" w:rsidR="008540E4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29C34F20" w14:textId="04F91618" w:rsidR="008540E4" w:rsidRPr="00B42367" w:rsidRDefault="008540E4" w:rsidP="008540E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kế </w:t>
            </w:r>
            <w:proofErr w:type="spellStart"/>
            <w:r>
              <w:t>sau</w:t>
            </w:r>
            <w:proofErr w:type="spellEnd"/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được </w:t>
            </w:r>
            <w:proofErr w:type="spellStart"/>
            <w:r w:rsidRPr="00B42367">
              <w:t>chọn</w:t>
            </w:r>
            <w:proofErr w:type="spellEnd"/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  <w:tr w:rsidR="008540E4" w:rsidRPr="00B42367" w14:paraId="6F968AC8" w14:textId="77777777" w:rsidTr="00E916CD">
        <w:trPr>
          <w:trHeight w:val="833"/>
        </w:trPr>
        <w:tc>
          <w:tcPr>
            <w:tcW w:w="315" w:type="pct"/>
          </w:tcPr>
          <w:p w14:paraId="77A9B8D4" w14:textId="13C75E71" w:rsidR="008540E4" w:rsidRDefault="008540E4" w:rsidP="008540E4">
            <w:r>
              <w:t>9</w:t>
            </w:r>
          </w:p>
        </w:tc>
        <w:tc>
          <w:tcPr>
            <w:tcW w:w="1228" w:type="pct"/>
          </w:tcPr>
          <w:p w14:paraId="45249ABF" w14:textId="3427BCFE" w:rsidR="008540E4" w:rsidRDefault="008540E4" w:rsidP="008540E4">
            <w:r>
              <w:t>[&gt;|]</w:t>
            </w:r>
          </w:p>
        </w:tc>
        <w:tc>
          <w:tcPr>
            <w:tcW w:w="881" w:type="pct"/>
          </w:tcPr>
          <w:p w14:paraId="2851636F" w14:textId="17819143" w:rsidR="008540E4" w:rsidRDefault="008540E4" w:rsidP="008540E4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55606F31" w14:textId="213003FA" w:rsidR="008540E4" w:rsidRPr="00B42367" w:rsidRDefault="008540E4" w:rsidP="008540E4">
            <w:r w:rsidRPr="00B42367">
              <w:t xml:space="preserve">Hiển thị </w:t>
            </w:r>
            <w:proofErr w:type="spellStart"/>
            <w:r w:rsidRPr="00B42367">
              <w:t>thông</w:t>
            </w:r>
            <w:proofErr w:type="spellEnd"/>
            <w:r w:rsidRPr="00B42367">
              <w:t xml:space="preserve"> tin của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r>
              <w:t>tại</w:t>
            </w:r>
            <w:r w:rsidRPr="00B42367">
              <w:t xml:space="preserve"> </w:t>
            </w:r>
            <w:proofErr w:type="spellStart"/>
            <w:r w:rsidRPr="00B42367">
              <w:t>hàng</w:t>
            </w:r>
            <w:proofErr w:type="spellEnd"/>
            <w:r w:rsidRPr="00B42367">
              <w:t xml:space="preserve"> </w:t>
            </w:r>
            <w:proofErr w:type="spellStart"/>
            <w:r>
              <w:t>cuối</w:t>
            </w:r>
            <w:proofErr w:type="spellEnd"/>
            <w:r>
              <w:t xml:space="preserve"> cùng</w:t>
            </w:r>
            <w:r w:rsidRPr="00B42367">
              <w:t xml:space="preserve"> của bảng </w:t>
            </w:r>
            <w:proofErr w:type="spellStart"/>
            <w:r w:rsidRPr="00B42367">
              <w:t>lên</w:t>
            </w:r>
            <w:proofErr w:type="spellEnd"/>
            <w:r w:rsidRPr="00B42367">
              <w:t xml:space="preserve"> form để </w:t>
            </w:r>
            <w:proofErr w:type="spellStart"/>
            <w:r w:rsidRPr="00B42367">
              <w:t>xem</w:t>
            </w:r>
            <w:proofErr w:type="spellEnd"/>
          </w:p>
        </w:tc>
      </w:tr>
    </w:tbl>
    <w:p w14:paraId="03EB6E9D" w14:textId="77777777" w:rsidR="00026F37" w:rsidRDefault="00026F37" w:rsidP="000F4937">
      <w:pPr>
        <w:pStyle w:val="NoSpacing"/>
        <w:rPr>
          <w:lang w:val="vi-VN"/>
        </w:rPr>
      </w:pPr>
    </w:p>
    <w:p w14:paraId="4A31B2A1" w14:textId="77777777" w:rsidR="00041914" w:rsidRPr="00041914" w:rsidRDefault="00041914" w:rsidP="00041914">
      <w:pPr>
        <w:pStyle w:val="Heading5"/>
        <w:rPr>
          <w:lang w:val="vi-VN"/>
        </w:rPr>
      </w:pPr>
      <w:proofErr w:type="spellStart"/>
      <w:r w:rsidRPr="00B43A91"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>
        <w:rPr>
          <w:lang w:val="vi-VN"/>
        </w:rPr>
        <w:t>phiếu</w:t>
      </w:r>
      <w:proofErr w:type="spellEnd"/>
      <w:r w:rsidRPr="00B43A91">
        <w:rPr>
          <w:lang w:val="vi-VN"/>
        </w:rPr>
        <w:t>.</w:t>
      </w:r>
    </w:p>
    <w:p w14:paraId="6F9EAC1E" w14:textId="78A771C4" w:rsidR="00041914" w:rsidRDefault="00041914" w:rsidP="00041914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AC473D3" w14:textId="77777777" w:rsidR="00041914" w:rsidRDefault="00041914" w:rsidP="00041914">
      <w:pPr>
        <w:pStyle w:val="NoSpacing"/>
      </w:pPr>
    </w:p>
    <w:p w14:paraId="35BB1C6E" w14:textId="1D7AA532" w:rsidR="005744AD" w:rsidRDefault="00041914" w:rsidP="00041914">
      <w:pPr>
        <w:jc w:val="center"/>
        <w:rPr>
          <w:lang w:val="vi-VN"/>
        </w:rPr>
      </w:pPr>
      <w:r w:rsidRPr="00041914">
        <w:rPr>
          <w:noProof/>
        </w:rPr>
        <w:drawing>
          <wp:inline distT="0" distB="0" distL="0" distR="0" wp14:anchorId="0A2CDCFC" wp14:editId="4E5D9EF1">
            <wp:extent cx="3294000" cy="2790000"/>
            <wp:effectExtent l="0" t="0" r="1905" b="0"/>
            <wp:docPr id="144" name="Picture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000" cy="279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744AD">
        <w:rPr>
          <w:lang w:val="vi-VN"/>
        </w:rPr>
        <w:br w:type="page"/>
      </w:r>
    </w:p>
    <w:p w14:paraId="3EB24A2C" w14:textId="5CDFADEB" w:rsidR="008540E4" w:rsidRDefault="008540E4" w:rsidP="008540E4">
      <w:pPr>
        <w:pStyle w:val="Shortsectiontitle"/>
      </w:pPr>
      <w:r w:rsidRPr="00BF1E11">
        <w:lastRenderedPageBreak/>
        <w:t>Mô</w:t>
      </w:r>
      <w:r w:rsidRPr="00F56155">
        <w:t xml:space="preserve">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0C20020A" w14:textId="77777777" w:rsidR="008540E4" w:rsidRDefault="008540E4" w:rsidP="008540E4">
      <w:pPr>
        <w:pStyle w:val="Shortsectionsubtitle"/>
      </w:pPr>
    </w:p>
    <w:tbl>
      <w:tblPr>
        <w:tblStyle w:val="Style2"/>
        <w:tblW w:w="5005" w:type="pct"/>
        <w:tblLook w:val="04A0" w:firstRow="1" w:lastRow="0" w:firstColumn="1" w:lastColumn="0" w:noHBand="0" w:noVBand="1"/>
      </w:tblPr>
      <w:tblGrid>
        <w:gridCol w:w="608"/>
        <w:gridCol w:w="2370"/>
        <w:gridCol w:w="1700"/>
        <w:gridCol w:w="4971"/>
      </w:tblGrid>
      <w:tr w:rsidR="008540E4" w:rsidRPr="00BF1E11" w14:paraId="523CB488" w14:textId="77777777" w:rsidTr="00E916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5"/>
        </w:trPr>
        <w:tc>
          <w:tcPr>
            <w:tcW w:w="315" w:type="pct"/>
          </w:tcPr>
          <w:p w14:paraId="3A4E5FF4" w14:textId="77777777" w:rsidR="008540E4" w:rsidRPr="00BF1E11" w:rsidRDefault="008540E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1228" w:type="pct"/>
          </w:tcPr>
          <w:p w14:paraId="6BC3E0BD" w14:textId="77777777" w:rsidR="008540E4" w:rsidRPr="00BF1E11" w:rsidRDefault="008540E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881" w:type="pct"/>
          </w:tcPr>
          <w:p w14:paraId="5491AF57" w14:textId="77777777" w:rsidR="008540E4" w:rsidRPr="00BF1E11" w:rsidRDefault="008540E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2576" w:type="pct"/>
          </w:tcPr>
          <w:p w14:paraId="74008008" w14:textId="77777777" w:rsidR="008540E4" w:rsidRPr="00BF1E11" w:rsidRDefault="008540E4" w:rsidP="00E916CD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8540E4" w:rsidRPr="00C135D3" w14:paraId="3583CFAB" w14:textId="77777777" w:rsidTr="00E916CD">
        <w:trPr>
          <w:trHeight w:val="705"/>
        </w:trPr>
        <w:tc>
          <w:tcPr>
            <w:tcW w:w="315" w:type="pct"/>
          </w:tcPr>
          <w:p w14:paraId="7DE6A888" w14:textId="77777777" w:rsidR="008540E4" w:rsidRPr="00B42367" w:rsidRDefault="008540E4" w:rsidP="00E916CD">
            <w:r w:rsidRPr="00EE3216">
              <w:t>1</w:t>
            </w:r>
          </w:p>
        </w:tc>
        <w:tc>
          <w:tcPr>
            <w:tcW w:w="1228" w:type="pct"/>
          </w:tcPr>
          <w:p w14:paraId="14DC7586" w14:textId="77777777" w:rsidR="008540E4" w:rsidRPr="00D27864" w:rsidRDefault="008540E4" w:rsidP="00E916CD">
            <w:pPr>
              <w:rPr>
                <w:lang w:val="vi-VN"/>
              </w:rPr>
            </w:pPr>
            <w:proofErr w:type="spellStart"/>
            <w:r w:rsidRPr="00EE3216">
              <w:t>Cửa</w:t>
            </w:r>
            <w:proofErr w:type="spellEnd"/>
            <w:r w:rsidRPr="00EE3216">
              <w:t xml:space="preserve"> </w:t>
            </w:r>
            <w:proofErr w:type="spellStart"/>
            <w:r w:rsidRPr="00EE3216">
              <w:t>sổ</w:t>
            </w:r>
            <w:proofErr w:type="spellEnd"/>
          </w:p>
        </w:tc>
        <w:tc>
          <w:tcPr>
            <w:tcW w:w="881" w:type="pct"/>
          </w:tcPr>
          <w:p w14:paraId="689562EE" w14:textId="77777777" w:rsidR="008540E4" w:rsidRPr="00B42367" w:rsidRDefault="008540E4" w:rsidP="00E916CD">
            <w:pPr>
              <w:jc w:val="center"/>
            </w:pPr>
            <w:proofErr w:type="spellStart"/>
            <w:r w:rsidRPr="00EE3216">
              <w:rPr>
                <w:lang w:val="vi-VN"/>
              </w:rPr>
              <w:t>Initialize</w:t>
            </w:r>
            <w:proofErr w:type="spellEnd"/>
          </w:p>
        </w:tc>
        <w:tc>
          <w:tcPr>
            <w:tcW w:w="2576" w:type="pct"/>
          </w:tcPr>
          <w:p w14:paraId="460128B7" w14:textId="77777777" w:rsidR="008540E4" w:rsidRPr="00C135D3" w:rsidRDefault="008540E4" w:rsidP="00E916CD">
            <w:pPr>
              <w:rPr>
                <w:lang w:val="vi-VN"/>
              </w:rPr>
            </w:pPr>
            <w:r w:rsidRPr="00EE3216">
              <w:rPr>
                <w:lang w:val="vi-VN"/>
              </w:rPr>
              <w:t xml:space="preserve">Đưa </w:t>
            </w:r>
            <w:proofErr w:type="spellStart"/>
            <w:r w:rsidRPr="00EE3216">
              <w:rPr>
                <w:lang w:val="vi-VN"/>
              </w:rPr>
              <w:t>cửa</w:t>
            </w:r>
            <w:proofErr w:type="spellEnd"/>
            <w:r w:rsidRPr="00EE3216">
              <w:rPr>
                <w:lang w:val="vi-VN"/>
              </w:rPr>
              <w:t xml:space="preserve"> </w:t>
            </w:r>
            <w:proofErr w:type="spellStart"/>
            <w:r w:rsidRPr="00EE3216">
              <w:rPr>
                <w:lang w:val="vi-VN"/>
              </w:rPr>
              <w:t>sổ</w:t>
            </w:r>
            <w:proofErr w:type="spellEnd"/>
            <w:r w:rsidRPr="00EE3216">
              <w:rPr>
                <w:lang w:val="vi-VN"/>
              </w:rPr>
              <w:t xml:space="preserve"> chính ra </w:t>
            </w:r>
            <w:proofErr w:type="spellStart"/>
            <w:r w:rsidRPr="00EE3216">
              <w:rPr>
                <w:lang w:val="vi-VN"/>
              </w:rPr>
              <w:t>giữa</w:t>
            </w:r>
            <w:proofErr w:type="spellEnd"/>
            <w:r w:rsidRPr="00EE3216">
              <w:rPr>
                <w:lang w:val="vi-VN"/>
              </w:rPr>
              <w:t xml:space="preserve"> màn hình</w:t>
            </w:r>
          </w:p>
        </w:tc>
      </w:tr>
      <w:tr w:rsidR="008540E4" w14:paraId="58D8A30D" w14:textId="77777777" w:rsidTr="00E916CD">
        <w:trPr>
          <w:trHeight w:val="705"/>
        </w:trPr>
        <w:tc>
          <w:tcPr>
            <w:tcW w:w="315" w:type="pct"/>
          </w:tcPr>
          <w:p w14:paraId="1CC2AF23" w14:textId="77777777" w:rsidR="008540E4" w:rsidRPr="00B42367" w:rsidRDefault="008540E4" w:rsidP="00E916CD">
            <w:r>
              <w:t>2</w:t>
            </w:r>
          </w:p>
        </w:tc>
        <w:tc>
          <w:tcPr>
            <w:tcW w:w="1228" w:type="pct"/>
          </w:tcPr>
          <w:p w14:paraId="73C58749" w14:textId="77777777" w:rsidR="008540E4" w:rsidRPr="00B42367" w:rsidRDefault="008540E4" w:rsidP="00E916CD">
            <w:r>
              <w:t>[</w:t>
            </w:r>
            <w:proofErr w:type="spellStart"/>
            <w:r>
              <w:t>Thêm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7BE3F6D9" w14:textId="77777777" w:rsidR="008540E4" w:rsidRPr="00B42367" w:rsidRDefault="008540E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7381E26F" w14:textId="77777777" w:rsidR="008540E4" w:rsidRDefault="008540E4" w:rsidP="00E916CD">
            <w:r w:rsidRPr="00B42367">
              <w:t xml:space="preserve">Validation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 w:rsidRPr="00B42367">
              <w:t xml:space="preserve"> vào CSDL một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mới với dữ liệu nhập từ form</w:t>
            </w:r>
          </w:p>
        </w:tc>
      </w:tr>
      <w:tr w:rsidR="008540E4" w14:paraId="086319C1" w14:textId="77777777" w:rsidTr="00E916CD">
        <w:trPr>
          <w:trHeight w:val="698"/>
        </w:trPr>
        <w:tc>
          <w:tcPr>
            <w:tcW w:w="315" w:type="pct"/>
          </w:tcPr>
          <w:p w14:paraId="376B99B6" w14:textId="77777777" w:rsidR="008540E4" w:rsidRPr="00B42367" w:rsidRDefault="008540E4" w:rsidP="00E916CD">
            <w:r>
              <w:t>4</w:t>
            </w:r>
          </w:p>
        </w:tc>
        <w:tc>
          <w:tcPr>
            <w:tcW w:w="1228" w:type="pct"/>
          </w:tcPr>
          <w:p w14:paraId="35F4B3FC" w14:textId="77777777" w:rsidR="008540E4" w:rsidRPr="00B42367" w:rsidRDefault="008540E4" w:rsidP="00E916CD">
            <w:r>
              <w:t>[</w:t>
            </w:r>
            <w:proofErr w:type="spellStart"/>
            <w:r>
              <w:t>Xoá</w:t>
            </w:r>
            <w:proofErr w:type="spellEnd"/>
            <w:r>
              <w:t>]</w:t>
            </w:r>
          </w:p>
        </w:tc>
        <w:tc>
          <w:tcPr>
            <w:tcW w:w="881" w:type="pct"/>
          </w:tcPr>
          <w:p w14:paraId="07A98E5C" w14:textId="77777777" w:rsidR="008540E4" w:rsidRPr="00B42367" w:rsidRDefault="008540E4" w:rsidP="00E916CD">
            <w:pPr>
              <w:jc w:val="center"/>
            </w:pPr>
            <w:r>
              <w:t>Click</w:t>
            </w:r>
          </w:p>
        </w:tc>
        <w:tc>
          <w:tcPr>
            <w:tcW w:w="2576" w:type="pct"/>
          </w:tcPr>
          <w:p w14:paraId="0EC721A9" w14:textId="77777777" w:rsidR="008540E4" w:rsidRDefault="008540E4" w:rsidP="00E916CD">
            <w:proofErr w:type="spellStart"/>
            <w:r>
              <w:t>Xoá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nhập xuất </w:t>
            </w:r>
            <w:proofErr w:type="spellStart"/>
            <w:r>
              <w:t>kho</w:t>
            </w:r>
            <w:proofErr w:type="spellEnd"/>
            <w:r w:rsidRPr="00B42367">
              <w:t xml:space="preserve"> </w:t>
            </w:r>
            <w:proofErr w:type="spellStart"/>
            <w:r>
              <w:t>đa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trên form</w:t>
            </w:r>
          </w:p>
        </w:tc>
      </w:tr>
    </w:tbl>
    <w:p w14:paraId="05202EDB" w14:textId="77777777" w:rsidR="008540E4" w:rsidRDefault="008540E4" w:rsidP="008540E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</w:p>
    <w:p w14:paraId="19CD44A2" w14:textId="77777777" w:rsidR="00D50C84" w:rsidRDefault="00D50C84">
      <w:pPr>
        <w:rPr>
          <w:rFonts w:asciiTheme="majorHAnsi" w:eastAsiaTheme="majorEastAsia" w:hAnsiTheme="majorHAnsi" w:cstheme="majorBidi"/>
          <w:b/>
          <w:smallCaps/>
          <w:color w:val="0D5571" w:themeColor="accent1" w:themeShade="7F"/>
          <w:sz w:val="24"/>
          <w:szCs w:val="24"/>
          <w:lang w:val="vi-VN"/>
        </w:rPr>
      </w:pPr>
      <w:r>
        <w:rPr>
          <w:lang w:val="vi-VN"/>
        </w:rPr>
        <w:br w:type="page"/>
      </w:r>
    </w:p>
    <w:p w14:paraId="3BD35C72" w14:textId="52E0EC12" w:rsidR="00673C85" w:rsidRDefault="00673C85" w:rsidP="007C3BB8">
      <w:pPr>
        <w:pStyle w:val="Heading3"/>
        <w:rPr>
          <w:lang w:val="vi-VN"/>
        </w:rPr>
      </w:pPr>
      <w:bookmarkStart w:id="36" w:name="_Toc77797671"/>
      <w:r>
        <w:rPr>
          <w:lang w:val="vi-VN"/>
        </w:rPr>
        <w:lastRenderedPageBreak/>
        <w:t xml:space="preserve">Các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hổ</w:t>
      </w:r>
      <w:proofErr w:type="spellEnd"/>
      <w:r>
        <w:rPr>
          <w:lang w:val="vi-VN"/>
        </w:rPr>
        <w:t xml:space="preserve"> trợ khác</w:t>
      </w:r>
      <w:bookmarkEnd w:id="36"/>
    </w:p>
    <w:p w14:paraId="6032FE2F" w14:textId="138AB5BE" w:rsidR="007C3BB8" w:rsidRDefault="007C3BB8" w:rsidP="007C3BB8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</w:t>
      </w:r>
      <w:proofErr w:type="spellStart"/>
      <w:r w:rsidR="00F12A2A">
        <w:rPr>
          <w:lang w:val="vi-VN"/>
        </w:rPr>
        <w:t>chào</w:t>
      </w:r>
      <w:proofErr w:type="spellEnd"/>
    </w:p>
    <w:p w14:paraId="6005DD84" w14:textId="3AD1477C" w:rsidR="00F12A2A" w:rsidRDefault="00F12A2A" w:rsidP="00947833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  <w:r w:rsidR="000F4937">
        <w:br/>
      </w:r>
    </w:p>
    <w:p w14:paraId="7338767C" w14:textId="69239128" w:rsidR="00BF0B0D" w:rsidRDefault="00C650F9" w:rsidP="000F4937">
      <w:pPr>
        <w:pStyle w:val="NoSpacing"/>
        <w:jc w:val="center"/>
      </w:pPr>
      <w:r>
        <w:object w:dxaOrig="9976" w:dyaOrig="5836" w14:anchorId="55F6D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44.75pt" o:ole="">
            <v:imagedata r:id="rId35" o:title=""/>
          </v:shape>
          <o:OLEObject Type="Embed" ProgID="Visio.Drawing.15" ShapeID="_x0000_i1025" DrawAspect="Content" ObjectID="_1689188749" r:id="rId36"/>
        </w:object>
      </w:r>
    </w:p>
    <w:p w14:paraId="3D1CFAE1" w14:textId="77777777" w:rsidR="005744AD" w:rsidRPr="005744AD" w:rsidRDefault="005744AD" w:rsidP="005744AD">
      <w:pPr>
        <w:pStyle w:val="NoSpacing"/>
      </w:pPr>
    </w:p>
    <w:p w14:paraId="3F4D933C" w14:textId="3F50F209" w:rsidR="00185105" w:rsidRDefault="00773515" w:rsidP="00BF0B0D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6B0668F7" w14:textId="77777777" w:rsidR="00185105" w:rsidRDefault="00185105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773515" w:rsidRPr="00797E13" w14:paraId="4E0C8B61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55D70F64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36765E86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7615036F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1F31A17A" w14:textId="77777777" w:rsidR="00773515" w:rsidRPr="00797E13" w:rsidRDefault="00773515" w:rsidP="00BF6574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773515" w:rsidRPr="00797E13" w14:paraId="51566ABC" w14:textId="77777777" w:rsidTr="00041914">
        <w:trPr>
          <w:trHeight w:val="611"/>
        </w:trPr>
        <w:tc>
          <w:tcPr>
            <w:tcW w:w="567" w:type="dxa"/>
            <w:hideMark/>
          </w:tcPr>
          <w:p w14:paraId="524BDBB5" w14:textId="77777777" w:rsidR="00773515" w:rsidRPr="00BF1E11" w:rsidRDefault="00773515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433895EE" w14:textId="77777777" w:rsidR="00773515" w:rsidRPr="00BF1E11" w:rsidRDefault="00773515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6CDCA9DE" w14:textId="77777777" w:rsidR="00773515" w:rsidRPr="00BF1E11" w:rsidRDefault="00773515" w:rsidP="00BF6574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686DA4C1" w14:textId="77777777" w:rsidR="00773515" w:rsidRPr="00BF1E11" w:rsidRDefault="00773515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773515" w:rsidRPr="00797E13" w14:paraId="73F560D3" w14:textId="77777777" w:rsidTr="00041914">
        <w:trPr>
          <w:trHeight w:val="563"/>
        </w:trPr>
        <w:tc>
          <w:tcPr>
            <w:tcW w:w="567" w:type="dxa"/>
            <w:hideMark/>
          </w:tcPr>
          <w:p w14:paraId="7B499A57" w14:textId="77777777" w:rsidR="00773515" w:rsidRPr="00BF1E11" w:rsidRDefault="00773515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51B2F8F6" w14:textId="5AAB33FF" w:rsidR="00773515" w:rsidRPr="00BF1E11" w:rsidRDefault="00773515" w:rsidP="00047C17">
            <w:r w:rsidRPr="00BF1E11">
              <w:rPr>
                <w:lang w:val="vi-VN"/>
              </w:rPr>
              <w:t xml:space="preserve">[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5A05CADC" w14:textId="201EEAFA" w:rsidR="00773515" w:rsidRPr="00BF1E11" w:rsidRDefault="00EE3216" w:rsidP="00BF6574">
            <w:pPr>
              <w:jc w:val="center"/>
            </w:pPr>
            <w:r w:rsidRPr="00BF1E11">
              <w:rPr>
                <w:lang w:val="vi-VN"/>
              </w:rPr>
              <w:t>Run</w:t>
            </w:r>
          </w:p>
        </w:tc>
        <w:tc>
          <w:tcPr>
            <w:tcW w:w="4961" w:type="dxa"/>
            <w:hideMark/>
          </w:tcPr>
          <w:p w14:paraId="2B443D6E" w14:textId="6FCCA1CC" w:rsidR="00773515" w:rsidRPr="00BF1E11" w:rsidRDefault="00EE3216" w:rsidP="00047C17">
            <w:r w:rsidRPr="00BF1E11">
              <w:rPr>
                <w:lang w:val="vi-VN"/>
              </w:rPr>
              <w:t xml:space="preserve">Thanh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  <w:r w:rsidRPr="00BF1E11">
              <w:rPr>
                <w:lang w:val="vi-VN"/>
              </w:rPr>
              <w:t xml:space="preserve"> chạy tạo </w:t>
            </w:r>
            <w:proofErr w:type="spellStart"/>
            <w:r w:rsidRPr="00BF1E11">
              <w:rPr>
                <w:lang w:val="vi-VN"/>
              </w:rPr>
              <w:t>cảm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giác</w:t>
            </w:r>
            <w:proofErr w:type="spellEnd"/>
            <w:r w:rsidRPr="00BF1E11">
              <w:rPr>
                <w:lang w:val="vi-VN"/>
              </w:rPr>
              <w:t xml:space="preserve"> chương trình đang </w:t>
            </w:r>
            <w:proofErr w:type="spellStart"/>
            <w:r w:rsidRPr="00BF1E11">
              <w:rPr>
                <w:lang w:val="vi-VN"/>
              </w:rPr>
              <w:t>tải</w:t>
            </w:r>
            <w:proofErr w:type="spellEnd"/>
          </w:p>
        </w:tc>
      </w:tr>
    </w:tbl>
    <w:p w14:paraId="33FB6D64" w14:textId="58218DCF" w:rsidR="00C650F9" w:rsidRDefault="00C650F9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32D0672E" w14:textId="475C1E19" w:rsidR="00673C85" w:rsidRDefault="00673C85" w:rsidP="00F76324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ăng nhập</w:t>
      </w:r>
    </w:p>
    <w:p w14:paraId="365080E0" w14:textId="54970DEA" w:rsidR="00EE3216" w:rsidRDefault="00EE3216" w:rsidP="00947833">
      <w:pPr>
        <w:pStyle w:val="Shortsectiontitle"/>
      </w:pPr>
      <w:bookmarkStart w:id="37" w:name="_Hlk72471982"/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41FD9C34" w14:textId="77777777" w:rsidR="00844410" w:rsidRPr="00EE3216" w:rsidRDefault="00844410" w:rsidP="005744AD">
      <w:pPr>
        <w:pStyle w:val="NoSpacing"/>
      </w:pPr>
    </w:p>
    <w:bookmarkEnd w:id="37"/>
    <w:p w14:paraId="71BDFF24" w14:textId="77777777" w:rsidR="00F76324" w:rsidRDefault="00C650F9" w:rsidP="00F76324">
      <w:pPr>
        <w:jc w:val="center"/>
      </w:pPr>
      <w:r w:rsidRPr="00C650F9">
        <w:rPr>
          <w:noProof/>
        </w:rPr>
        <w:drawing>
          <wp:inline distT="0" distB="0" distL="0" distR="0" wp14:anchorId="732E4057" wp14:editId="05B3B342">
            <wp:extent cx="4600800" cy="284040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284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EAD4E" w14:textId="4337E88B" w:rsidR="008540E4" w:rsidRDefault="008540E4">
      <w:pPr>
        <w:rPr>
          <w:b/>
          <w:smallCaps/>
          <w:sz w:val="21"/>
          <w:szCs w:val="21"/>
          <w:lang w:val="vi-VN"/>
        </w:rPr>
      </w:pPr>
    </w:p>
    <w:p w14:paraId="45E4DA6F" w14:textId="38A10F8F" w:rsidR="00EE3216" w:rsidRDefault="00EE3216" w:rsidP="00947833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5745182F" w14:textId="77777777" w:rsidR="00844410" w:rsidRDefault="00844410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EE3216" w:rsidRPr="00797E13" w14:paraId="29A9A185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79CA17F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lastRenderedPageBreak/>
              <w:t>TT</w:t>
            </w:r>
          </w:p>
        </w:tc>
        <w:tc>
          <w:tcPr>
            <w:tcW w:w="2410" w:type="dxa"/>
            <w:hideMark/>
          </w:tcPr>
          <w:p w14:paraId="4EEC88C9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63486667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6B8D6005" w14:textId="77777777" w:rsidR="00EE3216" w:rsidRPr="00797E13" w:rsidRDefault="00EE3216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EE3216" w:rsidRPr="00797E13" w14:paraId="1479AB11" w14:textId="77777777" w:rsidTr="00041914">
        <w:trPr>
          <w:trHeight w:val="584"/>
        </w:trPr>
        <w:tc>
          <w:tcPr>
            <w:tcW w:w="567" w:type="dxa"/>
            <w:hideMark/>
          </w:tcPr>
          <w:p w14:paraId="6BA62EF9" w14:textId="77777777" w:rsidR="00EE3216" w:rsidRPr="00BF1E11" w:rsidRDefault="00EE3216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6165077B" w14:textId="77777777" w:rsidR="00EE3216" w:rsidRPr="00BF1E11" w:rsidRDefault="00EE3216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7BDCF1CA" w14:textId="77777777" w:rsidR="00EE3216" w:rsidRPr="00BF1E11" w:rsidRDefault="00EE3216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6634D91A" w14:textId="77777777" w:rsidR="00EE3216" w:rsidRPr="00BF1E11" w:rsidRDefault="00EE3216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EE3216" w:rsidRPr="00797E13" w14:paraId="66DD4C25" w14:textId="77777777" w:rsidTr="00041914">
        <w:trPr>
          <w:trHeight w:val="704"/>
        </w:trPr>
        <w:tc>
          <w:tcPr>
            <w:tcW w:w="567" w:type="dxa"/>
            <w:hideMark/>
          </w:tcPr>
          <w:p w14:paraId="1AA45EE1" w14:textId="77777777" w:rsidR="00EE3216" w:rsidRPr="00BF1E11" w:rsidRDefault="00EE3216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2ED89DF4" w14:textId="6C36F9BA" w:rsidR="00EE3216" w:rsidRPr="00BF1E11" w:rsidRDefault="00EE3216" w:rsidP="00047C17">
            <w:pPr>
              <w:rPr>
                <w:lang w:val="vi-VN"/>
              </w:rPr>
            </w:pPr>
            <w:r w:rsidRPr="00BF1E11">
              <w:rPr>
                <w:lang w:val="vi-VN"/>
              </w:rPr>
              <w:t>[Đăng nhập]</w:t>
            </w:r>
          </w:p>
        </w:tc>
        <w:tc>
          <w:tcPr>
            <w:tcW w:w="1701" w:type="dxa"/>
            <w:hideMark/>
          </w:tcPr>
          <w:p w14:paraId="473066AB" w14:textId="02375995" w:rsidR="00EE3216" w:rsidRPr="00BF1E11" w:rsidRDefault="00EE3216" w:rsidP="00185105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26DF7D79" w14:textId="01590989" w:rsidR="00EE3216" w:rsidRPr="00BF1E11" w:rsidRDefault="00EE3216" w:rsidP="00047C17">
            <w:r w:rsidRPr="00BF1E11">
              <w:rPr>
                <w:lang w:val="vi-VN"/>
              </w:rPr>
              <w:t xml:space="preserve">Kiểm tra tên đăng nhập </w:t>
            </w:r>
            <w:r w:rsidR="00BF1E11">
              <w:rPr>
                <w:lang w:val="vi-VN"/>
              </w:rPr>
              <w:t xml:space="preserve">và mật khẩu, </w:t>
            </w:r>
            <w:proofErr w:type="spellStart"/>
            <w:r w:rsidR="00BF1E11">
              <w:rPr>
                <w:lang w:val="vi-VN"/>
              </w:rPr>
              <w:t>đúng</w:t>
            </w:r>
            <w:proofErr w:type="spellEnd"/>
            <w:r w:rsidR="00BF1E11">
              <w:rPr>
                <w:lang w:val="vi-VN"/>
              </w:rPr>
              <w:t xml:space="preserve"> </w:t>
            </w:r>
            <w:proofErr w:type="spellStart"/>
            <w:r w:rsidR="00BF1E11">
              <w:rPr>
                <w:lang w:val="vi-VN"/>
              </w:rPr>
              <w:t>tải</w:t>
            </w:r>
            <w:proofErr w:type="spellEnd"/>
            <w:r w:rsidR="00BF1E11">
              <w:rPr>
                <w:lang w:val="vi-VN"/>
              </w:rPr>
              <w:t xml:space="preserve"> màn hình giao </w:t>
            </w:r>
            <w:proofErr w:type="spellStart"/>
            <w:r w:rsidR="00BF1E11">
              <w:rPr>
                <w:lang w:val="vi-VN"/>
              </w:rPr>
              <w:t>diện</w:t>
            </w:r>
            <w:proofErr w:type="spellEnd"/>
            <w:r w:rsidR="00BF1E11">
              <w:rPr>
                <w:lang w:val="vi-VN"/>
              </w:rPr>
              <w:t xml:space="preserve"> chính, sai </w:t>
            </w:r>
            <w:proofErr w:type="spellStart"/>
            <w:r w:rsidR="00BF1E11">
              <w:rPr>
                <w:lang w:val="vi-VN"/>
              </w:rPr>
              <w:t>báo</w:t>
            </w:r>
            <w:proofErr w:type="spellEnd"/>
            <w:r w:rsidR="00BF1E11">
              <w:rPr>
                <w:lang w:val="vi-VN"/>
              </w:rPr>
              <w:t xml:space="preserve"> </w:t>
            </w:r>
            <w:proofErr w:type="spellStart"/>
            <w:r w:rsidR="00BF1E11">
              <w:rPr>
                <w:lang w:val="vi-VN"/>
              </w:rPr>
              <w:t>lỗi</w:t>
            </w:r>
            <w:proofErr w:type="spellEnd"/>
          </w:p>
        </w:tc>
      </w:tr>
      <w:tr w:rsidR="00BF1E11" w:rsidRPr="00797E13" w14:paraId="0CFB726D" w14:textId="77777777" w:rsidTr="00041914">
        <w:trPr>
          <w:trHeight w:val="687"/>
        </w:trPr>
        <w:tc>
          <w:tcPr>
            <w:tcW w:w="567" w:type="dxa"/>
          </w:tcPr>
          <w:p w14:paraId="17C45ED5" w14:textId="00F31B2F" w:rsidR="00BF1E11" w:rsidRPr="00BF1E11" w:rsidRDefault="00BF1E11" w:rsidP="00047C17">
            <w:r>
              <w:t>3</w:t>
            </w:r>
          </w:p>
        </w:tc>
        <w:tc>
          <w:tcPr>
            <w:tcW w:w="2410" w:type="dxa"/>
          </w:tcPr>
          <w:p w14:paraId="6376D902" w14:textId="58738BE9" w:rsidR="00BF1E11" w:rsidRPr="00BF1E11" w:rsidRDefault="00BF1E11" w:rsidP="00047C17">
            <w:pPr>
              <w:rPr>
                <w:lang w:val="vi-VN"/>
              </w:rPr>
            </w:pPr>
            <w:r>
              <w:rPr>
                <w:lang w:val="vi-VN"/>
              </w:rPr>
              <w:t>[Kết thúc]</w:t>
            </w:r>
          </w:p>
        </w:tc>
        <w:tc>
          <w:tcPr>
            <w:tcW w:w="1701" w:type="dxa"/>
          </w:tcPr>
          <w:p w14:paraId="61701471" w14:textId="799B4D20" w:rsidR="00BF1E11" w:rsidRPr="00BF1E11" w:rsidRDefault="00BF1E11" w:rsidP="00185105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23CD106A" w14:textId="0B3E83FA" w:rsidR="00BF1E11" w:rsidRPr="00BF1E11" w:rsidRDefault="00BF1E11" w:rsidP="00047C17">
            <w:pPr>
              <w:rPr>
                <w:lang w:val="vi-VN"/>
              </w:rPr>
            </w:pPr>
            <w:r>
              <w:rPr>
                <w:lang w:val="vi-VN"/>
              </w:rPr>
              <w:t>Kết thực chương trinh</w:t>
            </w:r>
          </w:p>
        </w:tc>
      </w:tr>
    </w:tbl>
    <w:p w14:paraId="4AAC7906" w14:textId="3C0C2ED6" w:rsidR="005744AD" w:rsidRDefault="005744AD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lang w:val="vi-VN"/>
        </w:rPr>
      </w:pPr>
    </w:p>
    <w:p w14:paraId="42C1144C" w14:textId="1BD16215" w:rsidR="00011417" w:rsidRDefault="00011417" w:rsidP="00011417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đổi mật khẩu</w:t>
      </w:r>
    </w:p>
    <w:p w14:paraId="671939DB" w14:textId="7D437EC5" w:rsidR="00011417" w:rsidRDefault="00011417" w:rsidP="00947833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16355A9" w14:textId="2FB499ED" w:rsidR="00C71B6D" w:rsidRPr="005744AD" w:rsidRDefault="00C71B6D" w:rsidP="005744AD">
      <w:pPr>
        <w:pStyle w:val="NoSpacing"/>
      </w:pPr>
    </w:p>
    <w:p w14:paraId="0B0C57EF" w14:textId="7F6F933A" w:rsidR="009E5B7C" w:rsidRPr="005744AD" w:rsidRDefault="004925A2" w:rsidP="005744AD">
      <w:pPr>
        <w:jc w:val="center"/>
        <w:rPr>
          <w:noProof/>
        </w:rPr>
      </w:pPr>
      <w:r w:rsidRPr="004925A2">
        <w:rPr>
          <w:noProof/>
        </w:rPr>
        <w:drawing>
          <wp:inline distT="0" distB="0" distL="0" distR="0" wp14:anchorId="47079B18" wp14:editId="6DD0FE2B">
            <wp:extent cx="4593600" cy="2836800"/>
            <wp:effectExtent l="0" t="0" r="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600" cy="28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0EBDA" w14:textId="21F24453" w:rsidR="005744AD" w:rsidRDefault="005744AD" w:rsidP="005744AD">
      <w:pPr>
        <w:pStyle w:val="NoSpacing"/>
        <w:rPr>
          <w:lang w:val="vi-VN"/>
        </w:rPr>
      </w:pPr>
    </w:p>
    <w:p w14:paraId="132CCBF4" w14:textId="5339DDDB" w:rsidR="00C71B6D" w:rsidRDefault="00C71B6D" w:rsidP="00947833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7DE4101E" w14:textId="77777777" w:rsidR="009E5B7C" w:rsidRPr="005744AD" w:rsidRDefault="009E5B7C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C71B6D" w:rsidRPr="00797E13" w14:paraId="0A0E5224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38990A03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6221DBAC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47F5335F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24C08DD8" w14:textId="77777777" w:rsidR="00C71B6D" w:rsidRPr="00797E13" w:rsidRDefault="00C71B6D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C71B6D" w:rsidRPr="00797E13" w14:paraId="34762610" w14:textId="77777777" w:rsidTr="00185105">
        <w:trPr>
          <w:trHeight w:val="605"/>
        </w:trPr>
        <w:tc>
          <w:tcPr>
            <w:tcW w:w="567" w:type="dxa"/>
            <w:hideMark/>
          </w:tcPr>
          <w:p w14:paraId="6271EB2B" w14:textId="77777777" w:rsidR="00C71B6D" w:rsidRPr="00BF1E11" w:rsidRDefault="00C71B6D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4757C463" w14:textId="77777777" w:rsidR="00C71B6D" w:rsidRPr="00BF1E11" w:rsidRDefault="00C71B6D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0D15D5CC" w14:textId="77777777" w:rsidR="00C71B6D" w:rsidRPr="00BF1E11" w:rsidRDefault="00C71B6D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19B79FB2" w14:textId="77777777" w:rsidR="00C71B6D" w:rsidRPr="00BF1E11" w:rsidRDefault="00C71B6D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  <w:tr w:rsidR="00C71B6D" w:rsidRPr="00797E13" w14:paraId="3E97FE8E" w14:textId="77777777" w:rsidTr="00185105">
        <w:trPr>
          <w:trHeight w:val="1124"/>
        </w:trPr>
        <w:tc>
          <w:tcPr>
            <w:tcW w:w="567" w:type="dxa"/>
            <w:hideMark/>
          </w:tcPr>
          <w:p w14:paraId="339F08B5" w14:textId="77777777" w:rsidR="00C71B6D" w:rsidRPr="00BF1E11" w:rsidRDefault="00C71B6D" w:rsidP="00047C17">
            <w:r w:rsidRPr="00BF1E11">
              <w:t>2</w:t>
            </w:r>
          </w:p>
        </w:tc>
        <w:tc>
          <w:tcPr>
            <w:tcW w:w="2410" w:type="dxa"/>
            <w:hideMark/>
          </w:tcPr>
          <w:p w14:paraId="771DD9DF" w14:textId="37DD8032" w:rsidR="00C71B6D" w:rsidRPr="00BF1E11" w:rsidRDefault="00C71B6D" w:rsidP="00047C17">
            <w:pPr>
              <w:rPr>
                <w:lang w:val="vi-VN"/>
              </w:rPr>
            </w:pPr>
            <w:r w:rsidRPr="00BF1E11">
              <w:rPr>
                <w:lang w:val="vi-VN"/>
              </w:rPr>
              <w:t>[</w:t>
            </w:r>
            <w:r>
              <w:rPr>
                <w:lang w:val="vi-VN"/>
              </w:rPr>
              <w:t>Đổi</w:t>
            </w:r>
            <w:r w:rsidRPr="00BF1E11">
              <w:rPr>
                <w:lang w:val="vi-VN"/>
              </w:rPr>
              <w:t>]</w:t>
            </w:r>
          </w:p>
        </w:tc>
        <w:tc>
          <w:tcPr>
            <w:tcW w:w="1701" w:type="dxa"/>
            <w:hideMark/>
          </w:tcPr>
          <w:p w14:paraId="4F3C4336" w14:textId="77777777" w:rsidR="00C71B6D" w:rsidRPr="00BF1E11" w:rsidRDefault="00C71B6D" w:rsidP="00185105">
            <w:pPr>
              <w:jc w:val="center"/>
            </w:pPr>
            <w:r w:rsidRPr="00BF1E11">
              <w:t>Click</w:t>
            </w:r>
          </w:p>
        </w:tc>
        <w:tc>
          <w:tcPr>
            <w:tcW w:w="4961" w:type="dxa"/>
            <w:hideMark/>
          </w:tcPr>
          <w:p w14:paraId="55EB4A8E" w14:textId="0DF6A643" w:rsidR="00C71B6D" w:rsidRPr="00BF1E11" w:rsidRDefault="00C71B6D" w:rsidP="00047C17">
            <w:r w:rsidRPr="00BF1E11">
              <w:rPr>
                <w:lang w:val="vi-VN"/>
              </w:rPr>
              <w:t xml:space="preserve">Kiểm tra </w:t>
            </w:r>
            <w:r>
              <w:rPr>
                <w:lang w:val="vi-VN"/>
              </w:rPr>
              <w:t xml:space="preserve">mật khẩu </w:t>
            </w:r>
            <w:proofErr w:type="spellStart"/>
            <w:r>
              <w:rPr>
                <w:lang w:val="vi-VN"/>
              </w:rPr>
              <w:t>cũ</w:t>
            </w:r>
            <w:proofErr w:type="spellEnd"/>
            <w:r>
              <w:rPr>
                <w:lang w:val="vi-VN"/>
              </w:rPr>
              <w:t xml:space="preserve"> và mật khẩu mới, </w:t>
            </w:r>
            <w:proofErr w:type="spellStart"/>
            <w:r>
              <w:rPr>
                <w:lang w:val="vi-VN"/>
              </w:rPr>
              <w:t>đúng</w:t>
            </w:r>
            <w:proofErr w:type="spellEnd"/>
            <w:r>
              <w:rPr>
                <w:lang w:val="vi-VN"/>
              </w:rPr>
              <w:t xml:space="preserve"> tiến hành thay đổi mật khẩu, sai </w:t>
            </w:r>
            <w:proofErr w:type="spellStart"/>
            <w:r>
              <w:rPr>
                <w:lang w:val="vi-VN"/>
              </w:rPr>
              <w:t>báo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lỗi</w:t>
            </w:r>
            <w:proofErr w:type="spellEnd"/>
          </w:p>
        </w:tc>
      </w:tr>
      <w:tr w:rsidR="00C71B6D" w:rsidRPr="00797E13" w14:paraId="11BA3000" w14:textId="77777777" w:rsidTr="00185105">
        <w:trPr>
          <w:trHeight w:val="701"/>
        </w:trPr>
        <w:tc>
          <w:tcPr>
            <w:tcW w:w="567" w:type="dxa"/>
          </w:tcPr>
          <w:p w14:paraId="680D66AC" w14:textId="77777777" w:rsidR="00C71B6D" w:rsidRPr="00BF1E11" w:rsidRDefault="00C71B6D" w:rsidP="00047C17">
            <w:r>
              <w:t>3</w:t>
            </w:r>
          </w:p>
        </w:tc>
        <w:tc>
          <w:tcPr>
            <w:tcW w:w="2410" w:type="dxa"/>
          </w:tcPr>
          <w:p w14:paraId="6528D390" w14:textId="76D5D387" w:rsidR="00C71B6D" w:rsidRPr="00BF1E11" w:rsidRDefault="00C71B6D" w:rsidP="00047C17">
            <w:pPr>
              <w:rPr>
                <w:lang w:val="vi-VN"/>
              </w:rPr>
            </w:pPr>
            <w:r>
              <w:rPr>
                <w:lang w:val="vi-VN"/>
              </w:rPr>
              <w:t>[</w:t>
            </w:r>
            <w:proofErr w:type="spellStart"/>
            <w:r>
              <w:rPr>
                <w:lang w:val="vi-VN"/>
              </w:rPr>
              <w:t>Hủy</w:t>
            </w:r>
            <w:proofErr w:type="spellEnd"/>
            <w:r>
              <w:rPr>
                <w:lang w:val="vi-VN"/>
              </w:rPr>
              <w:t>]</w:t>
            </w:r>
          </w:p>
        </w:tc>
        <w:tc>
          <w:tcPr>
            <w:tcW w:w="1701" w:type="dxa"/>
          </w:tcPr>
          <w:p w14:paraId="6A49178C" w14:textId="77777777" w:rsidR="00C71B6D" w:rsidRPr="00BF1E11" w:rsidRDefault="00C71B6D" w:rsidP="00185105">
            <w:pPr>
              <w:jc w:val="center"/>
            </w:pPr>
            <w:r>
              <w:t>Click</w:t>
            </w:r>
          </w:p>
        </w:tc>
        <w:tc>
          <w:tcPr>
            <w:tcW w:w="4961" w:type="dxa"/>
          </w:tcPr>
          <w:p w14:paraId="111946B4" w14:textId="1F6EF3D6" w:rsidR="00C71B6D" w:rsidRPr="00BF1E11" w:rsidRDefault="0029370F" w:rsidP="00047C17">
            <w:pPr>
              <w:rPr>
                <w:lang w:val="vi-VN"/>
              </w:rPr>
            </w:pPr>
            <w:proofErr w:type="spellStart"/>
            <w:r>
              <w:rPr>
                <w:lang w:val="vi-VN"/>
              </w:rPr>
              <w:t>Tắt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cửa</w:t>
            </w:r>
            <w:proofErr w:type="spellEnd"/>
            <w:r>
              <w:rPr>
                <w:lang w:val="vi-VN"/>
              </w:rPr>
              <w:t xml:space="preserve"> </w:t>
            </w:r>
            <w:proofErr w:type="spellStart"/>
            <w:r>
              <w:rPr>
                <w:lang w:val="vi-VN"/>
              </w:rPr>
              <w:t>sổ</w:t>
            </w:r>
            <w:proofErr w:type="spellEnd"/>
          </w:p>
        </w:tc>
      </w:tr>
    </w:tbl>
    <w:p w14:paraId="0A8A6342" w14:textId="42D78B1E" w:rsidR="00C71B6D" w:rsidRDefault="00C71B6D" w:rsidP="005744AD">
      <w:pPr>
        <w:pStyle w:val="NoSpacing"/>
        <w:rPr>
          <w:lang w:val="vi-VN"/>
        </w:rPr>
      </w:pPr>
    </w:p>
    <w:p w14:paraId="4EFD575D" w14:textId="34650D79" w:rsidR="00026F37" w:rsidRDefault="00026F37" w:rsidP="005744AD">
      <w:pPr>
        <w:pStyle w:val="NoSpacing"/>
        <w:rPr>
          <w:lang w:val="vi-VN"/>
        </w:rPr>
      </w:pPr>
    </w:p>
    <w:p w14:paraId="1B342846" w14:textId="77777777" w:rsidR="004925A2" w:rsidRDefault="004925A2">
      <w:pPr>
        <w:rPr>
          <w:rFonts w:asciiTheme="majorHAnsi" w:eastAsiaTheme="majorEastAsia" w:hAnsiTheme="majorHAnsi" w:cstheme="majorBidi"/>
          <w:i/>
          <w:iCs/>
          <w:color w:val="1481AB" w:themeColor="accent1" w:themeShade="BF"/>
          <w:sz w:val="21"/>
          <w:szCs w:val="21"/>
          <w:lang w:val="vi-VN"/>
        </w:rPr>
      </w:pPr>
      <w:r>
        <w:rPr>
          <w:sz w:val="21"/>
          <w:szCs w:val="21"/>
          <w:lang w:val="vi-VN"/>
        </w:rPr>
        <w:br w:type="page"/>
      </w:r>
    </w:p>
    <w:p w14:paraId="7D3339AF" w14:textId="09624D17" w:rsidR="00673C85" w:rsidRDefault="00673C85" w:rsidP="007C3BB8">
      <w:pPr>
        <w:pStyle w:val="Heading4"/>
        <w:rPr>
          <w:sz w:val="21"/>
          <w:szCs w:val="21"/>
          <w:lang w:val="vi-VN"/>
        </w:rPr>
      </w:pPr>
      <w:proofErr w:type="spellStart"/>
      <w:r>
        <w:rPr>
          <w:sz w:val="21"/>
          <w:szCs w:val="21"/>
          <w:lang w:val="vi-VN"/>
        </w:rPr>
        <w:lastRenderedPageBreak/>
        <w:t>Cửa</w:t>
      </w:r>
      <w:proofErr w:type="spellEnd"/>
      <w:r>
        <w:rPr>
          <w:sz w:val="21"/>
          <w:szCs w:val="21"/>
          <w:lang w:val="vi-VN"/>
        </w:rPr>
        <w:t xml:space="preserve"> </w:t>
      </w:r>
      <w:proofErr w:type="spellStart"/>
      <w:r>
        <w:rPr>
          <w:sz w:val="21"/>
          <w:szCs w:val="21"/>
          <w:lang w:val="vi-VN"/>
        </w:rPr>
        <w:t>sổ</w:t>
      </w:r>
      <w:proofErr w:type="spellEnd"/>
      <w:r>
        <w:rPr>
          <w:sz w:val="21"/>
          <w:szCs w:val="21"/>
          <w:lang w:val="vi-VN"/>
        </w:rPr>
        <w:t xml:space="preserve"> giới thiệu</w:t>
      </w:r>
    </w:p>
    <w:p w14:paraId="339EB4D9" w14:textId="0C07CA6E" w:rsidR="00166393" w:rsidRDefault="00166393" w:rsidP="005A22B5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1ED860D" w14:textId="77777777" w:rsidR="00FE0D77" w:rsidRPr="00166393" w:rsidRDefault="00FE0D77" w:rsidP="005744AD">
      <w:pPr>
        <w:pStyle w:val="NoSpacing"/>
      </w:pPr>
    </w:p>
    <w:p w14:paraId="2D4DEB2B" w14:textId="65483FF4" w:rsidR="00166393" w:rsidRDefault="004925A2" w:rsidP="00166393">
      <w:pPr>
        <w:jc w:val="center"/>
        <w:rPr>
          <w:lang w:val="vi-VN"/>
        </w:rPr>
      </w:pPr>
      <w:r w:rsidRPr="004925A2">
        <w:rPr>
          <w:noProof/>
        </w:rPr>
        <w:drawing>
          <wp:inline distT="0" distB="0" distL="0" distR="0" wp14:anchorId="4B6F791D" wp14:editId="5921ACA6">
            <wp:extent cx="2849619" cy="2828925"/>
            <wp:effectExtent l="0" t="0" r="825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5817" cy="2835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37FA79" w14:textId="77777777" w:rsidR="005744AD" w:rsidRPr="00166393" w:rsidRDefault="005744AD" w:rsidP="005744AD">
      <w:pPr>
        <w:pStyle w:val="NoSpacing"/>
        <w:rPr>
          <w:lang w:val="vi-VN"/>
        </w:rPr>
      </w:pPr>
    </w:p>
    <w:p w14:paraId="739350A2" w14:textId="18AC09AD" w:rsidR="005C1B34" w:rsidRDefault="005C1B34" w:rsidP="005A22B5">
      <w:pPr>
        <w:pStyle w:val="Shortsectiontitle"/>
      </w:pPr>
      <w:r w:rsidRPr="00F56155">
        <w:t xml:space="preserve">Mô tả </w:t>
      </w:r>
      <w:proofErr w:type="spellStart"/>
      <w:r w:rsidRPr="00F56155">
        <w:t>hoạt</w:t>
      </w:r>
      <w:proofErr w:type="spellEnd"/>
      <w:r w:rsidRPr="00F56155">
        <w:t xml:space="preserve"> động: </w:t>
      </w:r>
    </w:p>
    <w:p w14:paraId="1AFC010D" w14:textId="77777777" w:rsidR="00C70A52" w:rsidRDefault="00C70A52" w:rsidP="005744AD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567"/>
        <w:gridCol w:w="2410"/>
        <w:gridCol w:w="1701"/>
        <w:gridCol w:w="4961"/>
      </w:tblGrid>
      <w:tr w:rsidR="005C1B34" w:rsidRPr="00797E13" w14:paraId="5C0AD5F7" w14:textId="77777777" w:rsidTr="001851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21"/>
        </w:trPr>
        <w:tc>
          <w:tcPr>
            <w:tcW w:w="567" w:type="dxa"/>
            <w:hideMark/>
          </w:tcPr>
          <w:p w14:paraId="758949A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TT</w:t>
            </w:r>
          </w:p>
        </w:tc>
        <w:tc>
          <w:tcPr>
            <w:tcW w:w="2410" w:type="dxa"/>
            <w:hideMark/>
          </w:tcPr>
          <w:p w14:paraId="2EDAFCE9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</w:rPr>
              <w:t>ĐIỀU KHIỂN</w:t>
            </w:r>
          </w:p>
        </w:tc>
        <w:tc>
          <w:tcPr>
            <w:tcW w:w="1701" w:type="dxa"/>
            <w:hideMark/>
          </w:tcPr>
          <w:p w14:paraId="2225328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SỰ KIỆN</w:t>
            </w:r>
          </w:p>
        </w:tc>
        <w:tc>
          <w:tcPr>
            <w:tcW w:w="4961" w:type="dxa"/>
            <w:hideMark/>
          </w:tcPr>
          <w:p w14:paraId="080FAA74" w14:textId="77777777" w:rsidR="005C1B34" w:rsidRPr="00797E13" w:rsidRDefault="005C1B34" w:rsidP="00185105">
            <w:pPr>
              <w:jc w:val="center"/>
              <w:rPr>
                <w:b/>
                <w:bCs/>
              </w:rPr>
            </w:pPr>
            <w:r w:rsidRPr="00797E13">
              <w:rPr>
                <w:b/>
                <w:bCs/>
                <w:lang w:val="vi-VN"/>
              </w:rPr>
              <w:t>MÔ TẢ HOẠT ĐỘNG</w:t>
            </w:r>
          </w:p>
        </w:tc>
      </w:tr>
      <w:tr w:rsidR="005C1B34" w:rsidRPr="00797E13" w14:paraId="7C57DA68" w14:textId="77777777" w:rsidTr="00185105">
        <w:trPr>
          <w:trHeight w:val="330"/>
        </w:trPr>
        <w:tc>
          <w:tcPr>
            <w:tcW w:w="567" w:type="dxa"/>
            <w:hideMark/>
          </w:tcPr>
          <w:p w14:paraId="26BF5CEB" w14:textId="77777777" w:rsidR="005C1B34" w:rsidRPr="00BF1E11" w:rsidRDefault="005C1B34" w:rsidP="00047C17">
            <w:r w:rsidRPr="00BF1E11">
              <w:t>1</w:t>
            </w:r>
          </w:p>
        </w:tc>
        <w:tc>
          <w:tcPr>
            <w:tcW w:w="2410" w:type="dxa"/>
            <w:hideMark/>
          </w:tcPr>
          <w:p w14:paraId="165C6456" w14:textId="77777777" w:rsidR="005C1B34" w:rsidRPr="00BF1E11" w:rsidRDefault="005C1B34" w:rsidP="00047C17">
            <w:proofErr w:type="spellStart"/>
            <w:r w:rsidRPr="00BF1E11">
              <w:t>Cửa</w:t>
            </w:r>
            <w:proofErr w:type="spellEnd"/>
            <w:r w:rsidRPr="00BF1E11">
              <w:t xml:space="preserve"> </w:t>
            </w:r>
            <w:proofErr w:type="spellStart"/>
            <w:r w:rsidRPr="00BF1E11">
              <w:t>sổ</w:t>
            </w:r>
            <w:proofErr w:type="spellEnd"/>
          </w:p>
        </w:tc>
        <w:tc>
          <w:tcPr>
            <w:tcW w:w="1701" w:type="dxa"/>
            <w:hideMark/>
          </w:tcPr>
          <w:p w14:paraId="7181FD39" w14:textId="77777777" w:rsidR="005C1B34" w:rsidRPr="00BF1E11" w:rsidRDefault="005C1B34" w:rsidP="00185105">
            <w:pPr>
              <w:jc w:val="center"/>
            </w:pPr>
            <w:proofErr w:type="spellStart"/>
            <w:r w:rsidRPr="00BF1E11">
              <w:rPr>
                <w:lang w:val="vi-VN"/>
              </w:rPr>
              <w:t>Initialize</w:t>
            </w:r>
            <w:proofErr w:type="spellEnd"/>
          </w:p>
        </w:tc>
        <w:tc>
          <w:tcPr>
            <w:tcW w:w="4961" w:type="dxa"/>
            <w:hideMark/>
          </w:tcPr>
          <w:p w14:paraId="22DC6693" w14:textId="77777777" w:rsidR="005C1B34" w:rsidRPr="00BF1E11" w:rsidRDefault="005C1B34" w:rsidP="00047C17">
            <w:r w:rsidRPr="00BF1E11">
              <w:rPr>
                <w:lang w:val="vi-VN"/>
              </w:rPr>
              <w:t xml:space="preserve">Đưa </w:t>
            </w:r>
            <w:proofErr w:type="spellStart"/>
            <w:r w:rsidRPr="00BF1E11">
              <w:rPr>
                <w:lang w:val="vi-VN"/>
              </w:rPr>
              <w:t>cửa</w:t>
            </w:r>
            <w:proofErr w:type="spellEnd"/>
            <w:r w:rsidRPr="00BF1E11">
              <w:rPr>
                <w:lang w:val="vi-VN"/>
              </w:rPr>
              <w:t xml:space="preserve"> </w:t>
            </w:r>
            <w:proofErr w:type="spellStart"/>
            <w:r w:rsidRPr="00BF1E11">
              <w:rPr>
                <w:lang w:val="vi-VN"/>
              </w:rPr>
              <w:t>sổ</w:t>
            </w:r>
            <w:proofErr w:type="spellEnd"/>
            <w:r w:rsidRPr="00BF1E11">
              <w:rPr>
                <w:lang w:val="vi-VN"/>
              </w:rPr>
              <w:t xml:space="preserve"> chính ra </w:t>
            </w:r>
            <w:proofErr w:type="spellStart"/>
            <w:r w:rsidRPr="00BF1E11">
              <w:rPr>
                <w:lang w:val="vi-VN"/>
              </w:rPr>
              <w:t>giữa</w:t>
            </w:r>
            <w:proofErr w:type="spellEnd"/>
            <w:r w:rsidRPr="00BF1E11">
              <w:rPr>
                <w:lang w:val="vi-VN"/>
              </w:rPr>
              <w:t xml:space="preserve"> màn hình</w:t>
            </w:r>
          </w:p>
        </w:tc>
      </w:tr>
    </w:tbl>
    <w:p w14:paraId="3A480050" w14:textId="680D68D1" w:rsidR="0074273F" w:rsidRDefault="0074273F" w:rsidP="005744AD">
      <w:pPr>
        <w:pStyle w:val="NoSpacing"/>
        <w:rPr>
          <w:lang w:val="vi-VN"/>
        </w:rPr>
      </w:pPr>
    </w:p>
    <w:p w14:paraId="657B188D" w14:textId="77777777" w:rsidR="00026F37" w:rsidRPr="005744AD" w:rsidRDefault="00026F37" w:rsidP="005744AD">
      <w:pPr>
        <w:pStyle w:val="NoSpacing"/>
      </w:pPr>
    </w:p>
    <w:p w14:paraId="2D83542D" w14:textId="60720175" w:rsidR="005744AD" w:rsidRDefault="005744AD" w:rsidP="005744AD">
      <w:pPr>
        <w:pStyle w:val="NoSpacing"/>
        <w:rPr>
          <w:lang w:val="vi-VN"/>
        </w:rPr>
      </w:pPr>
    </w:p>
    <w:p w14:paraId="3DDFF5A5" w14:textId="59BE9DE2" w:rsidR="00AC635E" w:rsidRDefault="00AC635E">
      <w:pPr>
        <w:rPr>
          <w:b/>
          <w:bCs/>
          <w:lang w:val="vi-VN"/>
        </w:rPr>
      </w:pPr>
      <w:r>
        <w:rPr>
          <w:b/>
          <w:bCs/>
          <w:lang w:val="vi-VN"/>
        </w:rPr>
        <w:br w:type="page"/>
      </w:r>
    </w:p>
    <w:p w14:paraId="45F59BC1" w14:textId="77777777" w:rsidR="00AC635E" w:rsidRDefault="00AC635E" w:rsidP="00AC635E">
      <w:pPr>
        <w:pStyle w:val="Heading1"/>
        <w:rPr>
          <w:lang w:val="vi-VN"/>
        </w:rPr>
      </w:pPr>
      <w:bookmarkStart w:id="38" w:name="_Toc74501864"/>
      <w:r>
        <w:rPr>
          <w:caps w:val="0"/>
          <w:lang w:val="vi-VN"/>
        </w:rPr>
        <w:lastRenderedPageBreak/>
        <w:t>THỰC HIỆN DỰ ÁN</w:t>
      </w:r>
      <w:bookmarkEnd w:id="38"/>
    </w:p>
    <w:p w14:paraId="7A652702" w14:textId="77777777" w:rsidR="00AC635E" w:rsidRDefault="00AC635E" w:rsidP="00AC635E">
      <w:pPr>
        <w:pStyle w:val="Heading2"/>
        <w:rPr>
          <w:lang w:val="vi-VN"/>
        </w:rPr>
      </w:pPr>
      <w:bookmarkStart w:id="39" w:name="_Toc74501865"/>
      <w:r>
        <w:rPr>
          <w:lang w:val="vi-VN"/>
        </w:rPr>
        <w:t xml:space="preserve">Tạo giao </w:t>
      </w:r>
      <w:proofErr w:type="spellStart"/>
      <w:r>
        <w:rPr>
          <w:lang w:val="vi-VN"/>
        </w:rPr>
        <w:t>diện</w:t>
      </w:r>
      <w:proofErr w:type="spellEnd"/>
      <w:r>
        <w:rPr>
          <w:lang w:val="vi-VN"/>
        </w:rPr>
        <w:t xml:space="preserve"> với Swing</w:t>
      </w:r>
      <w:bookmarkEnd w:id="39"/>
    </w:p>
    <w:p w14:paraId="15966726" w14:textId="77777777" w:rsidR="00AC635E" w:rsidRDefault="00AC635E" w:rsidP="00AC635E">
      <w:pPr>
        <w:pStyle w:val="Heading3"/>
        <w:rPr>
          <w:lang w:val="vi-VN"/>
        </w:rPr>
      </w:pPr>
      <w:bookmarkStart w:id="40" w:name="_Toc74501866"/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chính (</w:t>
      </w:r>
      <w:r>
        <w:t>STOMAN</w:t>
      </w:r>
      <w:r>
        <w:rPr>
          <w:lang w:val="vi-VN"/>
        </w:rPr>
        <w:t>)</w:t>
      </w:r>
      <w:bookmarkEnd w:id="40"/>
    </w:p>
    <w:p w14:paraId="45FFD42D" w14:textId="77777777" w:rsidR="00AC635E" w:rsidRPr="00EE3216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27BA51B" w14:textId="77777777" w:rsidR="00AC635E" w:rsidRDefault="00AC635E" w:rsidP="00AC635E">
      <w:pPr>
        <w:jc w:val="center"/>
      </w:pPr>
      <w:r w:rsidRPr="00FF6BF1">
        <w:rPr>
          <w:noProof/>
        </w:rPr>
        <w:drawing>
          <wp:inline distT="0" distB="0" distL="0" distR="0" wp14:anchorId="408148F7" wp14:editId="3AD90EF0">
            <wp:extent cx="3956089" cy="2984820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94677" cy="301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9BFB8" w14:textId="77777777" w:rsidR="00AC635E" w:rsidRDefault="00AC635E" w:rsidP="00AC635E">
      <w:pPr>
        <w:jc w:val="center"/>
        <w:rPr>
          <w:noProof/>
        </w:rPr>
      </w:pPr>
      <w:r w:rsidRPr="00FF6BF1">
        <w:rPr>
          <w:noProof/>
        </w:rPr>
        <w:drawing>
          <wp:inline distT="0" distB="0" distL="0" distR="0" wp14:anchorId="341ED38C" wp14:editId="1DA66AD8">
            <wp:extent cx="1292102" cy="951399"/>
            <wp:effectExtent l="0" t="0" r="381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310641" cy="96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</w:rPr>
        <w:drawing>
          <wp:inline distT="0" distB="0" distL="0" distR="0" wp14:anchorId="145D90CD" wp14:editId="6488C204">
            <wp:extent cx="1046539" cy="1212280"/>
            <wp:effectExtent l="0" t="0" r="127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068210" cy="1237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F6BF1">
        <w:rPr>
          <w:noProof/>
        </w:rPr>
        <w:t xml:space="preserve"> </w:t>
      </w:r>
      <w:r w:rsidRPr="00FF6BF1">
        <w:rPr>
          <w:noProof/>
        </w:rPr>
        <w:drawing>
          <wp:inline distT="0" distB="0" distL="0" distR="0" wp14:anchorId="6D880079" wp14:editId="158706D0">
            <wp:extent cx="1347815" cy="752769"/>
            <wp:effectExtent l="0" t="0" r="508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463357" cy="81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CD78D" w14:textId="77777777" w:rsidR="00AC635E" w:rsidRDefault="00AC635E" w:rsidP="00AC635E">
      <w:pPr>
        <w:jc w:val="center"/>
        <w:rPr>
          <w:noProof/>
        </w:rPr>
      </w:pPr>
    </w:p>
    <w:p w14:paraId="78A627AB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194CB718" w14:textId="77777777" w:rsidR="00AC635E" w:rsidRPr="005744AD" w:rsidRDefault="00AC635E" w:rsidP="00AC635E">
      <w:pPr>
        <w:pStyle w:val="NoSpacing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1"/>
        <w:gridCol w:w="2062"/>
        <w:gridCol w:w="1533"/>
        <w:gridCol w:w="5123"/>
      </w:tblGrid>
      <w:tr w:rsidR="00AC635E" w:rsidRPr="0063331F" w14:paraId="1EF56B7A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2F18E3D2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63331F">
              <w:rPr>
                <w:rFonts w:ascii="Times New Roman" w:eastAsia="Times New Roman" w:hAnsi="Times New Roman" w:cs="Times New Roman"/>
                <w:sz w:val="20"/>
                <w:szCs w:val="20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68E8A96E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40B8DF5E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0F5DDD09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7C1E65C5" w14:textId="77777777" w:rsidTr="00F24942">
        <w:trPr>
          <w:trHeight w:val="930"/>
        </w:trPr>
        <w:tc>
          <w:tcPr>
            <w:tcW w:w="931" w:type="dxa"/>
            <w:hideMark/>
          </w:tcPr>
          <w:p w14:paraId="4828EC8E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6507D721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1542" w:type="dxa"/>
            <w:hideMark/>
          </w:tcPr>
          <w:p w14:paraId="78D4FB21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Frame</w:t>
            </w:r>
            <w:proofErr w:type="spellEnd"/>
          </w:p>
        </w:tc>
        <w:tc>
          <w:tcPr>
            <w:tcW w:w="5215" w:type="dxa"/>
            <w:hideMark/>
          </w:tcPr>
          <w:p w14:paraId="1DB321A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>STOMAN - STROGE MANAGER SYSTEM</w:t>
            </w:r>
            <w:r>
              <w:rPr>
                <w:rFonts w:ascii="Calibri" w:eastAsia="Times New Roman" w:hAnsi="Calibri" w:cs="Calibri"/>
                <w:color w:val="000000"/>
              </w:rPr>
              <w:br/>
            </w:r>
            <w:r w:rsidRPr="0063331F"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r>
              <w:rPr>
                <w:rFonts w:ascii="Calibri" w:eastAsia="Times New Roman" w:hAnsi="Calibri" w:cs="Calibri"/>
                <w:color w:val="000000"/>
                <w:lang w:val="vi-VN"/>
              </w:rPr>
              <w:tab/>
            </w: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C635E" w:rsidRPr="0063331F" w14:paraId="12A0D9F1" w14:textId="77777777" w:rsidTr="00F24942">
        <w:trPr>
          <w:trHeight w:val="870"/>
        </w:trPr>
        <w:tc>
          <w:tcPr>
            <w:tcW w:w="931" w:type="dxa"/>
            <w:hideMark/>
          </w:tcPr>
          <w:p w14:paraId="35332490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  <w:hideMark/>
          </w:tcPr>
          <w:p w14:paraId="060E74A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mnuHeThong</w:t>
            </w:r>
            <w:proofErr w:type="spellEnd"/>
          </w:p>
        </w:tc>
        <w:tc>
          <w:tcPr>
            <w:tcW w:w="1542" w:type="dxa"/>
            <w:hideMark/>
          </w:tcPr>
          <w:p w14:paraId="739E7B1E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63331F"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  <w:hideMark/>
          </w:tcPr>
          <w:p w14:paraId="21E6142D" w14:textId="77777777" w:rsidR="00AC635E" w:rsidRPr="00A649C3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Text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 w:rsidRPr="0063331F">
              <w:rPr>
                <w:rFonts w:ascii="Calibri" w:eastAsia="Calibri" w:hAnsi="Calibri" w:cs="Calibri"/>
                <w:color w:val="000000"/>
              </w:rPr>
              <w:t>Hệ thống</w:t>
            </w:r>
          </w:p>
        </w:tc>
      </w:tr>
      <w:tr w:rsidR="00AC635E" w:rsidRPr="0063331F" w14:paraId="1A9F3640" w14:textId="77777777" w:rsidTr="00F24942">
        <w:trPr>
          <w:trHeight w:val="870"/>
        </w:trPr>
        <w:tc>
          <w:tcPr>
            <w:tcW w:w="931" w:type="dxa"/>
          </w:tcPr>
          <w:p w14:paraId="3FD5B2FD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044075D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QuanLy</w:t>
            </w:r>
            <w:proofErr w:type="spellEnd"/>
          </w:p>
        </w:tc>
        <w:tc>
          <w:tcPr>
            <w:tcW w:w="1542" w:type="dxa"/>
          </w:tcPr>
          <w:p w14:paraId="37F5A27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656624D0" w14:textId="77777777" w:rsidR="00AC635E" w:rsidRPr="0063331F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Quản lý</w:t>
            </w:r>
          </w:p>
        </w:tc>
      </w:tr>
      <w:tr w:rsidR="00AC635E" w:rsidRPr="0063331F" w14:paraId="261AC7CE" w14:textId="77777777" w:rsidTr="00F24942">
        <w:trPr>
          <w:trHeight w:val="870"/>
        </w:trPr>
        <w:tc>
          <w:tcPr>
            <w:tcW w:w="931" w:type="dxa"/>
          </w:tcPr>
          <w:p w14:paraId="68F1044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013EC9A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uTroGiup</w:t>
            </w:r>
            <w:proofErr w:type="spellEnd"/>
          </w:p>
        </w:tc>
        <w:tc>
          <w:tcPr>
            <w:tcW w:w="1542" w:type="dxa"/>
          </w:tcPr>
          <w:p w14:paraId="60CAD0A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</w:t>
            </w:r>
            <w:proofErr w:type="spellEnd"/>
          </w:p>
        </w:tc>
        <w:tc>
          <w:tcPr>
            <w:tcW w:w="5215" w:type="dxa"/>
          </w:tcPr>
          <w:p w14:paraId="5FB461DA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Trợ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giúp</w:t>
            </w:r>
            <w:proofErr w:type="spellEnd"/>
          </w:p>
        </w:tc>
      </w:tr>
      <w:tr w:rsidR="00AC635E" w:rsidRPr="0063331F" w14:paraId="527B90F6" w14:textId="77777777" w:rsidTr="00F24942">
        <w:trPr>
          <w:trHeight w:val="870"/>
        </w:trPr>
        <w:tc>
          <w:tcPr>
            <w:tcW w:w="931" w:type="dxa"/>
          </w:tcPr>
          <w:p w14:paraId="6C6FFAF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1EFC648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aiKhoan</w:t>
            </w:r>
            <w:proofErr w:type="spellEnd"/>
          </w:p>
        </w:tc>
        <w:tc>
          <w:tcPr>
            <w:tcW w:w="1542" w:type="dxa"/>
          </w:tcPr>
          <w:p w14:paraId="53A92D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1C44DE34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190D26EB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  <w:p w14:paraId="289AB76D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AC635E" w:rsidRPr="0063331F" w14:paraId="3EE1CE7B" w14:textId="77777777" w:rsidTr="00F24942">
        <w:trPr>
          <w:trHeight w:val="870"/>
        </w:trPr>
        <w:tc>
          <w:tcPr>
            <w:tcW w:w="931" w:type="dxa"/>
          </w:tcPr>
          <w:p w14:paraId="6975085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9CD6BF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MK</w:t>
            </w:r>
            <w:proofErr w:type="spellEnd"/>
          </w:p>
        </w:tc>
        <w:tc>
          <w:tcPr>
            <w:tcW w:w="1542" w:type="dxa"/>
          </w:tcPr>
          <w:p w14:paraId="68B48AD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713F7AAD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ổi mật khẩu</w:t>
            </w:r>
          </w:p>
          <w:p w14:paraId="2B52228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password-reset.png</w:t>
            </w:r>
          </w:p>
          <w:p w14:paraId="090278D2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AC635E" w:rsidRPr="0063331F" w14:paraId="61A0507C" w14:textId="77777777" w:rsidTr="00F24942">
        <w:trPr>
          <w:trHeight w:val="870"/>
        </w:trPr>
        <w:tc>
          <w:tcPr>
            <w:tcW w:w="931" w:type="dxa"/>
          </w:tcPr>
          <w:p w14:paraId="77BB156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5F301C2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Thoat</w:t>
            </w:r>
            <w:proofErr w:type="spellEnd"/>
          </w:p>
        </w:tc>
        <w:tc>
          <w:tcPr>
            <w:tcW w:w="1542" w:type="dxa"/>
          </w:tcPr>
          <w:p w14:paraId="53B3FB6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AC14B7B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24798115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  <w:p w14:paraId="6459BC79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O</w:t>
            </w:r>
          </w:p>
        </w:tc>
      </w:tr>
      <w:tr w:rsidR="00AC635E" w:rsidRPr="0063331F" w14:paraId="67586038" w14:textId="77777777" w:rsidTr="00F24942">
        <w:trPr>
          <w:trHeight w:val="870"/>
        </w:trPr>
        <w:tc>
          <w:tcPr>
            <w:tcW w:w="931" w:type="dxa"/>
          </w:tcPr>
          <w:p w14:paraId="5E3C9FC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56CA835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angHoa</w:t>
            </w:r>
            <w:proofErr w:type="spellEnd"/>
          </w:p>
        </w:tc>
        <w:tc>
          <w:tcPr>
            <w:tcW w:w="1542" w:type="dxa"/>
          </w:tcPr>
          <w:p w14:paraId="321E5A1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5173970C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oá</w:t>
            </w:r>
            <w:proofErr w:type="spellEnd"/>
          </w:p>
          <w:p w14:paraId="5A768E03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ardboard-box.png</w:t>
            </w:r>
          </w:p>
          <w:p w14:paraId="1132DD16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1</w:t>
            </w:r>
          </w:p>
        </w:tc>
      </w:tr>
      <w:tr w:rsidR="00AC635E" w:rsidRPr="0063331F" w14:paraId="78F447DF" w14:textId="77777777" w:rsidTr="00F24942">
        <w:trPr>
          <w:trHeight w:val="870"/>
        </w:trPr>
        <w:tc>
          <w:tcPr>
            <w:tcW w:w="931" w:type="dxa"/>
          </w:tcPr>
          <w:p w14:paraId="44702C4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1E5F2A6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DoiTac</w:t>
            </w:r>
            <w:proofErr w:type="spellEnd"/>
          </w:p>
        </w:tc>
        <w:tc>
          <w:tcPr>
            <w:tcW w:w="1542" w:type="dxa"/>
          </w:tcPr>
          <w:p w14:paraId="43EBB6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44BA70A3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3F80057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  <w:p w14:paraId="2D5D8CEE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2</w:t>
            </w:r>
          </w:p>
        </w:tc>
      </w:tr>
      <w:tr w:rsidR="00AC635E" w:rsidRPr="0063331F" w14:paraId="153DA1CB" w14:textId="77777777" w:rsidTr="00F24942">
        <w:trPr>
          <w:trHeight w:val="870"/>
        </w:trPr>
        <w:tc>
          <w:tcPr>
            <w:tcW w:w="931" w:type="dxa"/>
          </w:tcPr>
          <w:p w14:paraId="4E7625C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259529F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Kho</w:t>
            </w:r>
            <w:proofErr w:type="spellEnd"/>
          </w:p>
        </w:tc>
        <w:tc>
          <w:tcPr>
            <w:tcW w:w="1542" w:type="dxa"/>
          </w:tcPr>
          <w:p w14:paraId="6678230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9E3A645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Kho</w:t>
            </w:r>
          </w:p>
          <w:p w14:paraId="1D6E74CB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  <w:p w14:paraId="31834D6A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3</w:t>
            </w:r>
          </w:p>
        </w:tc>
      </w:tr>
      <w:tr w:rsidR="00AC635E" w:rsidRPr="0063331F" w14:paraId="097B37C8" w14:textId="77777777" w:rsidTr="00F24942">
        <w:trPr>
          <w:trHeight w:val="870"/>
        </w:trPr>
        <w:tc>
          <w:tcPr>
            <w:tcW w:w="931" w:type="dxa"/>
          </w:tcPr>
          <w:p w14:paraId="7874AAC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2EC7AF4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NhapXuat</w:t>
            </w:r>
            <w:proofErr w:type="spellEnd"/>
          </w:p>
        </w:tc>
        <w:tc>
          <w:tcPr>
            <w:tcW w:w="1542" w:type="dxa"/>
          </w:tcPr>
          <w:p w14:paraId="3D9C896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3950980D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nhập xuất</w:t>
            </w:r>
          </w:p>
          <w:p w14:paraId="63E5FDD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ompare.png</w:t>
            </w:r>
          </w:p>
          <w:p w14:paraId="094725A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4</w:t>
            </w:r>
          </w:p>
        </w:tc>
      </w:tr>
      <w:tr w:rsidR="00AC635E" w:rsidRPr="0063331F" w14:paraId="0954963F" w14:textId="77777777" w:rsidTr="00F24942">
        <w:trPr>
          <w:trHeight w:val="870"/>
        </w:trPr>
        <w:tc>
          <w:tcPr>
            <w:tcW w:w="931" w:type="dxa"/>
          </w:tcPr>
          <w:p w14:paraId="5717A02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4068410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PhieuKiemKho</w:t>
            </w:r>
            <w:proofErr w:type="spellEnd"/>
          </w:p>
        </w:tc>
        <w:tc>
          <w:tcPr>
            <w:tcW w:w="1542" w:type="dxa"/>
          </w:tcPr>
          <w:p w14:paraId="7A9468B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A82EC69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7BB43236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alterdance.png</w:t>
            </w:r>
          </w:p>
          <w:p w14:paraId="4AF7390D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5</w:t>
            </w:r>
          </w:p>
        </w:tc>
      </w:tr>
      <w:tr w:rsidR="00AC635E" w:rsidRPr="0063331F" w14:paraId="76C0ACFE" w14:textId="77777777" w:rsidTr="00F24942">
        <w:trPr>
          <w:trHeight w:val="870"/>
        </w:trPr>
        <w:tc>
          <w:tcPr>
            <w:tcW w:w="931" w:type="dxa"/>
          </w:tcPr>
          <w:p w14:paraId="0D149F4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6B2FC0C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NhanVien</w:t>
            </w:r>
            <w:proofErr w:type="spellEnd"/>
          </w:p>
        </w:tc>
        <w:tc>
          <w:tcPr>
            <w:tcW w:w="1542" w:type="dxa"/>
          </w:tcPr>
          <w:p w14:paraId="2202BB6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5DDB371A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ân viên</w:t>
            </w:r>
          </w:p>
          <w:p w14:paraId="3DDDC97F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ame-tag.png</w:t>
            </w:r>
          </w:p>
          <w:p w14:paraId="0087D9F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Accelerator:                     Ctrl + F6</w:t>
            </w:r>
          </w:p>
        </w:tc>
      </w:tr>
      <w:tr w:rsidR="00AC635E" w:rsidRPr="0063331F" w14:paraId="5B18237D" w14:textId="77777777" w:rsidTr="00F24942">
        <w:trPr>
          <w:trHeight w:val="870"/>
        </w:trPr>
        <w:tc>
          <w:tcPr>
            <w:tcW w:w="931" w:type="dxa"/>
          </w:tcPr>
          <w:p w14:paraId="58B9803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5F7796D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HuongDan</w:t>
            </w:r>
            <w:proofErr w:type="spellEnd"/>
          </w:p>
        </w:tc>
        <w:tc>
          <w:tcPr>
            <w:tcW w:w="1542" w:type="dxa"/>
          </w:tcPr>
          <w:p w14:paraId="09E1A08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2FD905C9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33BFAB37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AC635E" w:rsidRPr="0063331F" w14:paraId="05EB5AE9" w14:textId="77777777" w:rsidTr="00F24942">
        <w:trPr>
          <w:trHeight w:val="870"/>
        </w:trPr>
        <w:tc>
          <w:tcPr>
            <w:tcW w:w="931" w:type="dxa"/>
          </w:tcPr>
          <w:p w14:paraId="4816495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1A07E9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mniGioiThieu</w:t>
            </w:r>
            <w:proofErr w:type="spellEnd"/>
          </w:p>
        </w:tc>
        <w:tc>
          <w:tcPr>
            <w:tcW w:w="1542" w:type="dxa"/>
          </w:tcPr>
          <w:p w14:paraId="3CA7896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MenuItem</w:t>
            </w:r>
            <w:proofErr w:type="spellEnd"/>
          </w:p>
        </w:tc>
        <w:tc>
          <w:tcPr>
            <w:tcW w:w="5215" w:type="dxa"/>
          </w:tcPr>
          <w:p w14:paraId="024E80F2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Giới thiệu</w:t>
            </w:r>
          </w:p>
          <w:p w14:paraId="18B57F8F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AC635E" w:rsidRPr="0063331F" w14:paraId="18390822" w14:textId="77777777" w:rsidTr="00F24942">
        <w:trPr>
          <w:trHeight w:val="870"/>
        </w:trPr>
        <w:tc>
          <w:tcPr>
            <w:tcW w:w="931" w:type="dxa"/>
          </w:tcPr>
          <w:p w14:paraId="310B4B7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95B4EF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oolbar</w:t>
            </w:r>
          </w:p>
        </w:tc>
        <w:tc>
          <w:tcPr>
            <w:tcW w:w="1542" w:type="dxa"/>
          </w:tcPr>
          <w:p w14:paraId="5EF0B2F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oolBar</w:t>
            </w:r>
            <w:proofErr w:type="spellEnd"/>
          </w:p>
        </w:tc>
        <w:tc>
          <w:tcPr>
            <w:tcW w:w="5215" w:type="dxa"/>
          </w:tcPr>
          <w:p w14:paraId="530F97A2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AC635E" w:rsidRPr="0063331F" w14:paraId="744D062B" w14:textId="77777777" w:rsidTr="00F24942">
        <w:trPr>
          <w:trHeight w:val="870"/>
        </w:trPr>
        <w:tc>
          <w:tcPr>
            <w:tcW w:w="931" w:type="dxa"/>
          </w:tcPr>
          <w:p w14:paraId="5EF9B18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2C1B81B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aiKhoan</w:t>
            </w:r>
            <w:proofErr w:type="spellEnd"/>
          </w:p>
        </w:tc>
        <w:tc>
          <w:tcPr>
            <w:tcW w:w="1542" w:type="dxa"/>
          </w:tcPr>
          <w:p w14:paraId="364B6FB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709A875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Đăng Xuất</w:t>
            </w:r>
          </w:p>
          <w:p w14:paraId="18905657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logout.png</w:t>
            </w:r>
          </w:p>
        </w:tc>
      </w:tr>
      <w:tr w:rsidR="00AC635E" w:rsidRPr="0063331F" w14:paraId="530F36AD" w14:textId="77777777" w:rsidTr="00F24942">
        <w:trPr>
          <w:trHeight w:val="870"/>
        </w:trPr>
        <w:tc>
          <w:tcPr>
            <w:tcW w:w="931" w:type="dxa"/>
          </w:tcPr>
          <w:p w14:paraId="49F2932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7A04695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1649A8C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2DC1463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oát</w:t>
            </w:r>
            <w:proofErr w:type="spellEnd"/>
          </w:p>
          <w:p w14:paraId="7006E1BE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close.png</w:t>
            </w:r>
          </w:p>
        </w:tc>
      </w:tr>
      <w:tr w:rsidR="00AC635E" w:rsidRPr="0063331F" w14:paraId="21A9A1A3" w14:textId="77777777" w:rsidTr="00F24942">
        <w:trPr>
          <w:trHeight w:val="870"/>
        </w:trPr>
        <w:tc>
          <w:tcPr>
            <w:tcW w:w="931" w:type="dxa"/>
          </w:tcPr>
          <w:p w14:paraId="09B1600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74BE4DA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hapXuat</w:t>
            </w:r>
            <w:proofErr w:type="spellEnd"/>
          </w:p>
        </w:tc>
        <w:tc>
          <w:tcPr>
            <w:tcW w:w="1542" w:type="dxa"/>
          </w:tcPr>
          <w:p w14:paraId="43B4E5D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DE2468B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Nhập/Xuất</w:t>
            </w:r>
          </w:p>
          <w:p w14:paraId="3CB90961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p-down-arrow.png</w:t>
            </w:r>
          </w:p>
        </w:tc>
      </w:tr>
      <w:tr w:rsidR="00AC635E" w:rsidRPr="0063331F" w14:paraId="376024EB" w14:textId="77777777" w:rsidTr="00F24942">
        <w:trPr>
          <w:trHeight w:val="870"/>
        </w:trPr>
        <w:tc>
          <w:tcPr>
            <w:tcW w:w="931" w:type="dxa"/>
          </w:tcPr>
          <w:p w14:paraId="03AAA41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0</w:t>
            </w:r>
          </w:p>
        </w:tc>
        <w:tc>
          <w:tcPr>
            <w:tcW w:w="1951" w:type="dxa"/>
          </w:tcPr>
          <w:p w14:paraId="4464B5F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KiemKho</w:t>
            </w:r>
            <w:proofErr w:type="spellEnd"/>
          </w:p>
        </w:tc>
        <w:tc>
          <w:tcPr>
            <w:tcW w:w="1542" w:type="dxa"/>
          </w:tcPr>
          <w:p w14:paraId="66A6328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0EE394C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Kiểm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  <w:p w14:paraId="1E18C592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warehouse.png</w:t>
            </w:r>
          </w:p>
        </w:tc>
      </w:tr>
      <w:tr w:rsidR="00AC635E" w:rsidRPr="0063331F" w14:paraId="7932AAFE" w14:textId="77777777" w:rsidTr="00F24942">
        <w:trPr>
          <w:trHeight w:val="870"/>
        </w:trPr>
        <w:tc>
          <w:tcPr>
            <w:tcW w:w="931" w:type="dxa"/>
          </w:tcPr>
          <w:p w14:paraId="7E750BA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6B4D266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DoiTac</w:t>
            </w:r>
            <w:proofErr w:type="spellEnd"/>
          </w:p>
        </w:tc>
        <w:tc>
          <w:tcPr>
            <w:tcW w:w="1542" w:type="dxa"/>
          </w:tcPr>
          <w:p w14:paraId="09C695A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2673076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Quản lý đối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ác</w:t>
            </w:r>
            <w:proofErr w:type="spellEnd"/>
          </w:p>
          <w:p w14:paraId="6BBAD2B7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handshake.png</w:t>
            </w:r>
          </w:p>
        </w:tc>
      </w:tr>
      <w:tr w:rsidR="00AC635E" w:rsidRPr="0063331F" w14:paraId="3E0EE572" w14:textId="77777777" w:rsidTr="00F24942">
        <w:trPr>
          <w:trHeight w:val="870"/>
        </w:trPr>
        <w:tc>
          <w:tcPr>
            <w:tcW w:w="931" w:type="dxa"/>
          </w:tcPr>
          <w:p w14:paraId="27D6BD7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430884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ngTin</w:t>
            </w:r>
            <w:proofErr w:type="spellEnd"/>
          </w:p>
        </w:tc>
        <w:tc>
          <w:tcPr>
            <w:tcW w:w="1542" w:type="dxa"/>
          </w:tcPr>
          <w:p w14:paraId="04E8EF2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72B593F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hông tin</w:t>
            </w:r>
          </w:p>
          <w:p w14:paraId="550BBAEC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info.png</w:t>
            </w:r>
          </w:p>
        </w:tc>
      </w:tr>
      <w:tr w:rsidR="00AC635E" w:rsidRPr="0063331F" w14:paraId="769540ED" w14:textId="77777777" w:rsidTr="00F24942">
        <w:trPr>
          <w:trHeight w:val="870"/>
        </w:trPr>
        <w:tc>
          <w:tcPr>
            <w:tcW w:w="931" w:type="dxa"/>
          </w:tcPr>
          <w:p w14:paraId="5C852DF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C41379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HuongDan</w:t>
            </w:r>
            <w:proofErr w:type="spellEnd"/>
          </w:p>
        </w:tc>
        <w:tc>
          <w:tcPr>
            <w:tcW w:w="1542" w:type="dxa"/>
          </w:tcPr>
          <w:p w14:paraId="6CFF8EE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319F9FA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Text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ướ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dẫn</w:t>
            </w:r>
            <w:proofErr w:type="spellEnd"/>
          </w:p>
          <w:p w14:paraId="3697BF5E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 xml:space="preserve">Icon: 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user-manual.png</w:t>
            </w:r>
          </w:p>
        </w:tc>
      </w:tr>
      <w:tr w:rsidR="00AC635E" w:rsidRPr="0063331F" w14:paraId="4E88E90D" w14:textId="77777777" w:rsidTr="00F24942">
        <w:trPr>
          <w:trHeight w:val="870"/>
        </w:trPr>
        <w:tc>
          <w:tcPr>
            <w:tcW w:w="931" w:type="dxa"/>
          </w:tcPr>
          <w:p w14:paraId="56E8C4C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3AD0CEF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779FE18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Panel</w:t>
            </w:r>
            <w:proofErr w:type="spellEnd"/>
          </w:p>
        </w:tc>
        <w:tc>
          <w:tcPr>
            <w:tcW w:w="5215" w:type="dxa"/>
          </w:tcPr>
          <w:p w14:paraId="4B9C8436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</w:p>
        </w:tc>
      </w:tr>
      <w:tr w:rsidR="00AC635E" w:rsidRPr="0063331F" w14:paraId="469343B9" w14:textId="77777777" w:rsidTr="00F24942">
        <w:trPr>
          <w:trHeight w:val="870"/>
        </w:trPr>
        <w:tc>
          <w:tcPr>
            <w:tcW w:w="931" w:type="dxa"/>
          </w:tcPr>
          <w:p w14:paraId="756184F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3936F17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gQuan</w:t>
            </w:r>
            <w:proofErr w:type="spellEnd"/>
          </w:p>
        </w:tc>
        <w:tc>
          <w:tcPr>
            <w:tcW w:w="1542" w:type="dxa"/>
          </w:tcPr>
          <w:p w14:paraId="0BDB28B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B4F7CC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>Tổng quan</w:t>
            </w:r>
          </w:p>
        </w:tc>
      </w:tr>
      <w:tr w:rsidR="00AC635E" w:rsidRPr="0063331F" w14:paraId="1060AB6A" w14:textId="77777777" w:rsidTr="00F24942">
        <w:trPr>
          <w:trHeight w:val="870"/>
        </w:trPr>
        <w:tc>
          <w:tcPr>
            <w:tcW w:w="931" w:type="dxa"/>
          </w:tcPr>
          <w:p w14:paraId="1A99D85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1B0E3E8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onKho</w:t>
            </w:r>
            <w:proofErr w:type="spellEnd"/>
          </w:p>
        </w:tc>
        <w:tc>
          <w:tcPr>
            <w:tcW w:w="1542" w:type="dxa"/>
          </w:tcPr>
          <w:p w14:paraId="0C828E1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7923DFC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ồ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kho</w:t>
            </w:r>
            <w:proofErr w:type="spellEnd"/>
          </w:p>
        </w:tc>
      </w:tr>
      <w:tr w:rsidR="00AC635E" w:rsidRPr="0063331F" w14:paraId="43203C57" w14:textId="77777777" w:rsidTr="00F24942">
        <w:trPr>
          <w:trHeight w:val="870"/>
        </w:trPr>
        <w:tc>
          <w:tcPr>
            <w:tcW w:w="931" w:type="dxa"/>
          </w:tcPr>
          <w:p w14:paraId="679CC43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041F7E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XuatTheoQuy</w:t>
            </w:r>
            <w:proofErr w:type="spellEnd"/>
          </w:p>
        </w:tc>
        <w:tc>
          <w:tcPr>
            <w:tcW w:w="1542" w:type="dxa"/>
          </w:tcPr>
          <w:p w14:paraId="4756AA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62D93DAF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Xuất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AC635E" w:rsidRPr="0063331F" w14:paraId="6037783B" w14:textId="77777777" w:rsidTr="00F24942">
        <w:trPr>
          <w:trHeight w:val="870"/>
        </w:trPr>
        <w:tc>
          <w:tcPr>
            <w:tcW w:w="931" w:type="dxa"/>
          </w:tcPr>
          <w:p w14:paraId="46B7A04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0D8DD43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hapTheoQuy</w:t>
            </w:r>
            <w:proofErr w:type="spellEnd"/>
          </w:p>
        </w:tc>
        <w:tc>
          <w:tcPr>
            <w:tcW w:w="1542" w:type="dxa"/>
          </w:tcPr>
          <w:p w14:paraId="1512E97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1936FDF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  <w:t xml:space="preserve">Nhập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theo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quý</w:t>
            </w:r>
            <w:proofErr w:type="spellEnd"/>
          </w:p>
        </w:tc>
      </w:tr>
      <w:tr w:rsidR="00AC635E" w:rsidRPr="0063331F" w14:paraId="7BF1574E" w14:textId="77777777" w:rsidTr="00F24942">
        <w:trPr>
          <w:trHeight w:val="870"/>
        </w:trPr>
        <w:tc>
          <w:tcPr>
            <w:tcW w:w="931" w:type="dxa"/>
          </w:tcPr>
          <w:p w14:paraId="4B0C4E7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322A2B2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anCanXuatNhap</w:t>
            </w:r>
            <w:proofErr w:type="spellEnd"/>
          </w:p>
        </w:tc>
        <w:tc>
          <w:tcPr>
            <w:tcW w:w="1542" w:type="dxa"/>
          </w:tcPr>
          <w:p w14:paraId="16C74D4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6ECF7F5" w14:textId="77777777" w:rsidR="00AC635E" w:rsidRDefault="00AC635E" w:rsidP="00F24942">
            <w:pPr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Tab Title:</w:t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r>
              <w:rPr>
                <w:rFonts w:ascii="Calibri" w:eastAsia="Calibri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á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Calibri" w:hAnsi="Calibri" w:cs="Calibri"/>
                <w:color w:val="000000"/>
              </w:rPr>
              <w:t>cân</w:t>
            </w:r>
            <w:proofErr w:type="spellEnd"/>
            <w:r>
              <w:rPr>
                <w:rFonts w:ascii="Calibri" w:eastAsia="Calibri" w:hAnsi="Calibri" w:cs="Calibri"/>
                <w:color w:val="000000"/>
              </w:rPr>
              <w:t xml:space="preserve"> xuất nhập</w:t>
            </w:r>
          </w:p>
        </w:tc>
      </w:tr>
    </w:tbl>
    <w:p w14:paraId="74AF3B5A" w14:textId="77777777" w:rsidR="00AC635E" w:rsidRDefault="00AC635E" w:rsidP="00AC635E">
      <w:pPr>
        <w:rPr>
          <w:noProof/>
        </w:rPr>
      </w:pPr>
    </w:p>
    <w:p w14:paraId="0184DAD1" w14:textId="77777777" w:rsidR="00AC635E" w:rsidRDefault="00AC635E" w:rsidP="00AC635E">
      <w:pPr>
        <w:pStyle w:val="Heading3"/>
        <w:rPr>
          <w:lang w:val="vi-VN"/>
        </w:rPr>
      </w:pPr>
      <w:bookmarkStart w:id="41" w:name="_Toc74501867"/>
      <w:r>
        <w:rPr>
          <w:lang w:val="vi-VN"/>
        </w:rPr>
        <w:t xml:space="preserve">Các </w:t>
      </w: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</w:t>
      </w:r>
      <w:bookmarkEnd w:id="41"/>
    </w:p>
    <w:p w14:paraId="60CB45C9" w14:textId="77777777" w:rsidR="00AC635E" w:rsidRPr="0056005E" w:rsidRDefault="00AC635E" w:rsidP="00AC635E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nhân viên (</w:t>
      </w:r>
      <w:proofErr w:type="spellStart"/>
      <w:r>
        <w:rPr>
          <w:lang w:val="vi-VN"/>
        </w:rPr>
        <w:t>NhanVienJDialog</w:t>
      </w:r>
      <w:proofErr w:type="spellEnd"/>
      <w:r>
        <w:rPr>
          <w:lang w:val="vi-VN"/>
        </w:rPr>
        <w:t>)</w:t>
      </w:r>
    </w:p>
    <w:p w14:paraId="71412342" w14:textId="77777777" w:rsidR="00AC635E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6AF28E3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  <w:jc w:val="center"/>
      </w:pPr>
      <w:r w:rsidRPr="00FF2BDE">
        <w:rPr>
          <w:noProof/>
          <w:lang w:val="en-US" w:eastAsia="en-US"/>
        </w:rPr>
        <w:lastRenderedPageBreak/>
        <w:drawing>
          <wp:inline distT="0" distB="0" distL="0" distR="0" wp14:anchorId="781D1FEB" wp14:editId="105E69B8">
            <wp:extent cx="3848668" cy="3055499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69689" cy="3072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6BBE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  <w:jc w:val="center"/>
      </w:pPr>
    </w:p>
    <w:p w14:paraId="12A38ABA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270DB426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29"/>
        <w:gridCol w:w="1949"/>
        <w:gridCol w:w="1570"/>
        <w:gridCol w:w="5191"/>
      </w:tblGrid>
      <w:tr w:rsidR="00AC635E" w:rsidRPr="0063331F" w14:paraId="4B5E3E50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53C4E095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C635E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42E8989C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70336266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7E52D910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4C68B2BE" w14:textId="77777777" w:rsidTr="00F24942">
        <w:trPr>
          <w:trHeight w:val="930"/>
        </w:trPr>
        <w:tc>
          <w:tcPr>
            <w:tcW w:w="931" w:type="dxa"/>
            <w:hideMark/>
          </w:tcPr>
          <w:p w14:paraId="79895482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247BEA1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anVien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40CFB5A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7B782D2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AC635E" w:rsidRPr="0063331F" w14:paraId="1C1D9571" w14:textId="77777777" w:rsidTr="00F24942">
        <w:trPr>
          <w:trHeight w:val="930"/>
        </w:trPr>
        <w:tc>
          <w:tcPr>
            <w:tcW w:w="931" w:type="dxa"/>
          </w:tcPr>
          <w:p w14:paraId="679DF5D1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31EC48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50975DA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9F160D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1F5AFA4" w14:textId="77777777" w:rsidTr="00F24942">
        <w:trPr>
          <w:trHeight w:val="930"/>
        </w:trPr>
        <w:tc>
          <w:tcPr>
            <w:tcW w:w="931" w:type="dxa"/>
          </w:tcPr>
          <w:p w14:paraId="35FAC86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70E6BB4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5EAC9FC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F79E292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NHÂN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IÊN</w:t>
            </w:r>
          </w:p>
        </w:tc>
      </w:tr>
      <w:tr w:rsidR="00AC635E" w:rsidRPr="0063331F" w14:paraId="2B679574" w14:textId="77777777" w:rsidTr="00F24942">
        <w:trPr>
          <w:trHeight w:val="930"/>
        </w:trPr>
        <w:tc>
          <w:tcPr>
            <w:tcW w:w="931" w:type="dxa"/>
          </w:tcPr>
          <w:p w14:paraId="695FEDA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202E3AE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289577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0B83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  <w:p w14:paraId="19AD60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  <w:tr w:rsidR="00AC635E" w:rsidRPr="0063331F" w14:paraId="29CC1C31" w14:textId="77777777" w:rsidTr="00F24942">
        <w:trPr>
          <w:trHeight w:val="930"/>
        </w:trPr>
        <w:tc>
          <w:tcPr>
            <w:tcW w:w="931" w:type="dxa"/>
          </w:tcPr>
          <w:p w14:paraId="3FDD5C1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2A225C6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NhanVien</w:t>
            </w:r>
            <w:proofErr w:type="spellEnd"/>
          </w:p>
        </w:tc>
        <w:tc>
          <w:tcPr>
            <w:tcW w:w="1542" w:type="dxa"/>
          </w:tcPr>
          <w:p w14:paraId="033FE64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571621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F0773D0" w14:textId="77777777" w:rsidTr="00F24942">
        <w:trPr>
          <w:trHeight w:val="930"/>
        </w:trPr>
        <w:tc>
          <w:tcPr>
            <w:tcW w:w="931" w:type="dxa"/>
          </w:tcPr>
          <w:p w14:paraId="1662518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54DD833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NhanVien</w:t>
            </w:r>
            <w:proofErr w:type="spellEnd"/>
          </w:p>
        </w:tc>
        <w:tc>
          <w:tcPr>
            <w:tcW w:w="1542" w:type="dxa"/>
          </w:tcPr>
          <w:p w14:paraId="50FF245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67226EF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7B408BD" w14:textId="77777777" w:rsidTr="00F24942">
        <w:trPr>
          <w:trHeight w:val="930"/>
        </w:trPr>
        <w:tc>
          <w:tcPr>
            <w:tcW w:w="931" w:type="dxa"/>
          </w:tcPr>
          <w:p w14:paraId="4BF2BEF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3A95D43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NV</w:t>
            </w:r>
            <w:proofErr w:type="spellEnd"/>
          </w:p>
        </w:tc>
        <w:tc>
          <w:tcPr>
            <w:tcW w:w="1542" w:type="dxa"/>
          </w:tcPr>
          <w:p w14:paraId="20FC0A5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0249D5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147691D" w14:textId="77777777" w:rsidTr="00F24942">
        <w:trPr>
          <w:trHeight w:val="930"/>
        </w:trPr>
        <w:tc>
          <w:tcPr>
            <w:tcW w:w="931" w:type="dxa"/>
          </w:tcPr>
          <w:p w14:paraId="70C00C1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129D610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3AA000E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74FF3C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ã nhân viên</w:t>
            </w:r>
          </w:p>
        </w:tc>
      </w:tr>
      <w:tr w:rsidR="00AC635E" w:rsidRPr="0063331F" w14:paraId="051A03B6" w14:textId="77777777" w:rsidTr="00F24942">
        <w:trPr>
          <w:trHeight w:val="930"/>
        </w:trPr>
        <w:tc>
          <w:tcPr>
            <w:tcW w:w="931" w:type="dxa"/>
          </w:tcPr>
          <w:p w14:paraId="6B985F3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9</w:t>
            </w:r>
          </w:p>
        </w:tc>
        <w:tc>
          <w:tcPr>
            <w:tcW w:w="1951" w:type="dxa"/>
          </w:tcPr>
          <w:p w14:paraId="4F8AA1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HoTen</w:t>
            </w:r>
            <w:proofErr w:type="spellEnd"/>
          </w:p>
        </w:tc>
        <w:tc>
          <w:tcPr>
            <w:tcW w:w="1542" w:type="dxa"/>
          </w:tcPr>
          <w:p w14:paraId="147475D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2D9B5A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ọ và tên</w:t>
            </w:r>
          </w:p>
        </w:tc>
      </w:tr>
      <w:tr w:rsidR="00AC635E" w:rsidRPr="0063331F" w14:paraId="54B88964" w14:textId="77777777" w:rsidTr="00F24942">
        <w:trPr>
          <w:trHeight w:val="930"/>
        </w:trPr>
        <w:tc>
          <w:tcPr>
            <w:tcW w:w="931" w:type="dxa"/>
          </w:tcPr>
          <w:p w14:paraId="520D1A4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5BB5383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tKhau</w:t>
            </w:r>
            <w:proofErr w:type="spellEnd"/>
          </w:p>
        </w:tc>
        <w:tc>
          <w:tcPr>
            <w:tcW w:w="1542" w:type="dxa"/>
          </w:tcPr>
          <w:p w14:paraId="523A28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C21B8B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ật khẩu</w:t>
            </w:r>
          </w:p>
        </w:tc>
      </w:tr>
      <w:tr w:rsidR="00AC635E" w:rsidRPr="0063331F" w14:paraId="12A3B83A" w14:textId="77777777" w:rsidTr="00F24942">
        <w:trPr>
          <w:trHeight w:val="930"/>
        </w:trPr>
        <w:tc>
          <w:tcPr>
            <w:tcW w:w="931" w:type="dxa"/>
          </w:tcPr>
          <w:p w14:paraId="467BA8A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1101FB0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XacNhanMK</w:t>
            </w:r>
            <w:proofErr w:type="spellEnd"/>
          </w:p>
        </w:tc>
        <w:tc>
          <w:tcPr>
            <w:tcW w:w="1542" w:type="dxa"/>
          </w:tcPr>
          <w:p w14:paraId="140794F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1EA3FF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ậ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mật khẩu</w:t>
            </w:r>
          </w:p>
        </w:tc>
      </w:tr>
      <w:tr w:rsidR="00AC635E" w:rsidRPr="0063331F" w14:paraId="45C3947F" w14:textId="77777777" w:rsidTr="00F24942">
        <w:trPr>
          <w:trHeight w:val="930"/>
        </w:trPr>
        <w:tc>
          <w:tcPr>
            <w:tcW w:w="931" w:type="dxa"/>
          </w:tcPr>
          <w:p w14:paraId="2DDF3AF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67E6523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09EE3B6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369328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AC635E" w:rsidRPr="0063331F" w14:paraId="03BC3CE1" w14:textId="77777777" w:rsidTr="00F24942">
        <w:trPr>
          <w:trHeight w:val="930"/>
        </w:trPr>
        <w:tc>
          <w:tcPr>
            <w:tcW w:w="931" w:type="dxa"/>
          </w:tcPr>
          <w:p w14:paraId="7B249BD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467C2AF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2488990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7625DF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3AF4A890" w14:textId="77777777" w:rsidTr="00F24942">
        <w:trPr>
          <w:trHeight w:val="930"/>
        </w:trPr>
        <w:tc>
          <w:tcPr>
            <w:tcW w:w="931" w:type="dxa"/>
          </w:tcPr>
          <w:p w14:paraId="67783D4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0AD3E02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HoTen</w:t>
            </w:r>
            <w:proofErr w:type="spellEnd"/>
          </w:p>
        </w:tc>
        <w:tc>
          <w:tcPr>
            <w:tcW w:w="1542" w:type="dxa"/>
          </w:tcPr>
          <w:p w14:paraId="7D4C033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6823A81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3D28E7F2" w14:textId="77777777" w:rsidTr="00F24942">
        <w:trPr>
          <w:trHeight w:val="930"/>
        </w:trPr>
        <w:tc>
          <w:tcPr>
            <w:tcW w:w="931" w:type="dxa"/>
          </w:tcPr>
          <w:p w14:paraId="56F3823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56D7530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tKhau</w:t>
            </w:r>
            <w:proofErr w:type="spellEnd"/>
          </w:p>
        </w:tc>
        <w:tc>
          <w:tcPr>
            <w:tcW w:w="1542" w:type="dxa"/>
          </w:tcPr>
          <w:p w14:paraId="1D98B4E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0660730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E4EC643" w14:textId="77777777" w:rsidTr="00F24942">
        <w:trPr>
          <w:trHeight w:val="930"/>
        </w:trPr>
        <w:tc>
          <w:tcPr>
            <w:tcW w:w="931" w:type="dxa"/>
          </w:tcPr>
          <w:p w14:paraId="65570F0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57E91AE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XacNhanMK</w:t>
            </w:r>
            <w:proofErr w:type="spellEnd"/>
          </w:p>
        </w:tc>
        <w:tc>
          <w:tcPr>
            <w:tcW w:w="1542" w:type="dxa"/>
          </w:tcPr>
          <w:p w14:paraId="24BAA83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sswordField</w:t>
            </w:r>
            <w:proofErr w:type="spellEnd"/>
          </w:p>
        </w:tc>
        <w:tc>
          <w:tcPr>
            <w:tcW w:w="5215" w:type="dxa"/>
          </w:tcPr>
          <w:p w14:paraId="27D4806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4FA4AED" w14:textId="77777777" w:rsidTr="00F24942">
        <w:trPr>
          <w:trHeight w:val="930"/>
        </w:trPr>
        <w:tc>
          <w:tcPr>
            <w:tcW w:w="931" w:type="dxa"/>
          </w:tcPr>
          <w:p w14:paraId="4F18BFD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0383C01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ruongKho</w:t>
            </w:r>
            <w:proofErr w:type="spellEnd"/>
          </w:p>
        </w:tc>
        <w:tc>
          <w:tcPr>
            <w:tcW w:w="1542" w:type="dxa"/>
          </w:tcPr>
          <w:p w14:paraId="706C31C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01BE84D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rưởng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AC635E" w:rsidRPr="0063331F" w14:paraId="1B714908" w14:textId="77777777" w:rsidTr="00F24942">
        <w:trPr>
          <w:trHeight w:val="930"/>
        </w:trPr>
        <w:tc>
          <w:tcPr>
            <w:tcW w:w="931" w:type="dxa"/>
          </w:tcPr>
          <w:p w14:paraId="1119296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0D5589C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ThuKho</w:t>
            </w:r>
            <w:proofErr w:type="spellEnd"/>
          </w:p>
        </w:tc>
        <w:tc>
          <w:tcPr>
            <w:tcW w:w="1542" w:type="dxa"/>
          </w:tcPr>
          <w:p w14:paraId="25938B8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285D397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ủ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AC635E" w:rsidRPr="0063331F" w14:paraId="55E459A4" w14:textId="77777777" w:rsidTr="00F24942">
        <w:trPr>
          <w:trHeight w:val="930"/>
        </w:trPr>
        <w:tc>
          <w:tcPr>
            <w:tcW w:w="931" w:type="dxa"/>
          </w:tcPr>
          <w:p w14:paraId="640B70B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25F0E70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25DBC9F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BDFDB1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33CA47AB" w14:textId="77777777" w:rsidTr="00F24942">
        <w:trPr>
          <w:trHeight w:val="930"/>
        </w:trPr>
        <w:tc>
          <w:tcPr>
            <w:tcW w:w="931" w:type="dxa"/>
          </w:tcPr>
          <w:p w14:paraId="344FDE9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71B23E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673DB8C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5E66C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14CEB19D" w14:textId="77777777" w:rsidTr="00F24942">
        <w:trPr>
          <w:trHeight w:val="930"/>
        </w:trPr>
        <w:tc>
          <w:tcPr>
            <w:tcW w:w="931" w:type="dxa"/>
          </w:tcPr>
          <w:p w14:paraId="722C34C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4F17EF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5FA0F7C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D4ED85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AC635E" w:rsidRPr="0063331F" w14:paraId="006AE408" w14:textId="77777777" w:rsidTr="00F24942">
        <w:trPr>
          <w:trHeight w:val="930"/>
        </w:trPr>
        <w:tc>
          <w:tcPr>
            <w:tcW w:w="931" w:type="dxa"/>
          </w:tcPr>
          <w:p w14:paraId="5880A15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59BB31A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7D6C5E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15F4F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AC635E" w:rsidRPr="0063331F" w14:paraId="100B28D9" w14:textId="77777777" w:rsidTr="00F24942">
        <w:trPr>
          <w:trHeight w:val="930"/>
        </w:trPr>
        <w:tc>
          <w:tcPr>
            <w:tcW w:w="931" w:type="dxa"/>
          </w:tcPr>
          <w:p w14:paraId="1FBAA7E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3</w:t>
            </w:r>
          </w:p>
        </w:tc>
        <w:tc>
          <w:tcPr>
            <w:tcW w:w="1951" w:type="dxa"/>
          </w:tcPr>
          <w:p w14:paraId="56C7133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2E391E5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04D49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AC635E" w:rsidRPr="0063331F" w14:paraId="13F50CCC" w14:textId="77777777" w:rsidTr="00F24942">
        <w:trPr>
          <w:trHeight w:val="930"/>
        </w:trPr>
        <w:tc>
          <w:tcPr>
            <w:tcW w:w="931" w:type="dxa"/>
          </w:tcPr>
          <w:p w14:paraId="172ACE0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602E70B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70A68FE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0EB0A4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057913B" w14:textId="77777777" w:rsidTr="00F24942">
        <w:trPr>
          <w:trHeight w:val="930"/>
        </w:trPr>
        <w:tc>
          <w:tcPr>
            <w:tcW w:w="931" w:type="dxa"/>
          </w:tcPr>
          <w:p w14:paraId="3AF8B5E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7266C6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6BCB420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FB07A7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AC635E" w:rsidRPr="0063331F" w14:paraId="661CDA07" w14:textId="77777777" w:rsidTr="00F24942">
        <w:trPr>
          <w:trHeight w:val="930"/>
        </w:trPr>
        <w:tc>
          <w:tcPr>
            <w:tcW w:w="931" w:type="dxa"/>
          </w:tcPr>
          <w:p w14:paraId="1A6B687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2593638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225D80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78295E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BF938AA" w14:textId="77777777" w:rsidTr="00F24942">
        <w:trPr>
          <w:trHeight w:val="930"/>
        </w:trPr>
        <w:tc>
          <w:tcPr>
            <w:tcW w:w="931" w:type="dxa"/>
          </w:tcPr>
          <w:p w14:paraId="7BE52F2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224F11F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4E70CAB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81E42E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heo</w:t>
            </w:r>
          </w:p>
        </w:tc>
      </w:tr>
      <w:tr w:rsidR="00AC635E" w:rsidRPr="0063331F" w14:paraId="064D96E7" w14:textId="77777777" w:rsidTr="00F24942">
        <w:trPr>
          <w:trHeight w:val="930"/>
        </w:trPr>
        <w:tc>
          <w:tcPr>
            <w:tcW w:w="931" w:type="dxa"/>
          </w:tcPr>
          <w:p w14:paraId="42FF93B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61D1E78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4CAB49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623E2CE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7472ABB" w14:textId="77777777" w:rsidTr="00F24942">
        <w:trPr>
          <w:trHeight w:val="930"/>
        </w:trPr>
        <w:tc>
          <w:tcPr>
            <w:tcW w:w="931" w:type="dxa"/>
          </w:tcPr>
          <w:p w14:paraId="69A2CE7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25D8A8E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3D4FD7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D0D6E2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1FD1652E" w14:textId="77777777" w:rsidTr="00F24942">
        <w:trPr>
          <w:trHeight w:val="930"/>
        </w:trPr>
        <w:tc>
          <w:tcPr>
            <w:tcW w:w="931" w:type="dxa"/>
          </w:tcPr>
          <w:p w14:paraId="703EFEA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BBB574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1D0F40B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D31853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AC635E" w:rsidRPr="0063331F" w14:paraId="77044BAD" w14:textId="77777777" w:rsidTr="00F24942">
        <w:trPr>
          <w:trHeight w:val="930"/>
        </w:trPr>
        <w:tc>
          <w:tcPr>
            <w:tcW w:w="931" w:type="dxa"/>
          </w:tcPr>
          <w:p w14:paraId="3F235E7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4AEBE36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567EEC8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E44231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AC635E" w:rsidRPr="0063331F" w14:paraId="6B937293" w14:textId="77777777" w:rsidTr="00F24942">
        <w:trPr>
          <w:trHeight w:val="930"/>
        </w:trPr>
        <w:tc>
          <w:tcPr>
            <w:tcW w:w="931" w:type="dxa"/>
          </w:tcPr>
          <w:p w14:paraId="7AD82FD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52B159F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78D4945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E4AEDD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AC635E" w:rsidRPr="0063331F" w14:paraId="0F1AEA16" w14:textId="77777777" w:rsidTr="00F24942">
        <w:trPr>
          <w:trHeight w:val="930"/>
        </w:trPr>
        <w:tc>
          <w:tcPr>
            <w:tcW w:w="931" w:type="dxa"/>
          </w:tcPr>
          <w:p w14:paraId="129F5BF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06975E8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781163E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E32D4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</w:tbl>
    <w:p w14:paraId="1692FC2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FE01373" w14:textId="77777777" w:rsidR="00AC635E" w:rsidRPr="0056005E" w:rsidRDefault="00AC635E" w:rsidP="00AC635E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proofErr w:type="spellStart"/>
      <w:r w:rsidRPr="00AC635E">
        <w:rPr>
          <w:lang w:val="vi-VN"/>
        </w:rPr>
        <w:t>Hàng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Hoá</w:t>
      </w:r>
      <w:proofErr w:type="spellEnd"/>
      <w:r>
        <w:rPr>
          <w:lang w:val="vi-VN"/>
        </w:rPr>
        <w:t>(</w:t>
      </w:r>
      <w:proofErr w:type="spellStart"/>
      <w:r w:rsidRPr="00AC635E">
        <w:rPr>
          <w:lang w:val="vi-VN"/>
        </w:rPr>
        <w:t>HangHoa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7256EDDA" w14:textId="77777777" w:rsidR="00AC635E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0BEFC48D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  <w:jc w:val="center"/>
      </w:pPr>
      <w:r w:rsidRPr="00B70713">
        <w:rPr>
          <w:noProof/>
          <w:lang w:val="en-US" w:eastAsia="en-US"/>
        </w:rPr>
        <w:lastRenderedPageBreak/>
        <w:drawing>
          <wp:inline distT="0" distB="0" distL="0" distR="0" wp14:anchorId="110A6853" wp14:editId="5750FFA2">
            <wp:extent cx="4312693" cy="332390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29952" cy="3337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40E8C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BBEC29D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03CCBE5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3766AEEA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68"/>
        <w:gridCol w:w="2149"/>
        <w:gridCol w:w="1973"/>
        <w:gridCol w:w="4649"/>
      </w:tblGrid>
      <w:tr w:rsidR="00AC635E" w:rsidRPr="0063331F" w14:paraId="2B007050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79510C9D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C635E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355DE7CF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6E92C4F1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0F9A3C1A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77F66D44" w14:textId="77777777" w:rsidTr="00F24942">
        <w:trPr>
          <w:trHeight w:val="930"/>
        </w:trPr>
        <w:tc>
          <w:tcPr>
            <w:tcW w:w="931" w:type="dxa"/>
            <w:hideMark/>
          </w:tcPr>
          <w:p w14:paraId="4AE16FC0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4588E58D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angHoa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2FDB330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07418776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AC635E" w:rsidRPr="0063331F" w14:paraId="4981DCD8" w14:textId="77777777" w:rsidTr="00F24942">
        <w:trPr>
          <w:trHeight w:val="930"/>
        </w:trPr>
        <w:tc>
          <w:tcPr>
            <w:tcW w:w="931" w:type="dxa"/>
          </w:tcPr>
          <w:p w14:paraId="43CABAC5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536BF52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6FA8ADF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5278E10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8507BA2" w14:textId="77777777" w:rsidTr="00F24942">
        <w:trPr>
          <w:trHeight w:val="930"/>
        </w:trPr>
        <w:tc>
          <w:tcPr>
            <w:tcW w:w="931" w:type="dxa"/>
          </w:tcPr>
          <w:p w14:paraId="16022CE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6C824D7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5DE3F35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CFAB077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301AD1EC" w14:textId="77777777" w:rsidTr="00F24942">
        <w:trPr>
          <w:trHeight w:val="930"/>
        </w:trPr>
        <w:tc>
          <w:tcPr>
            <w:tcW w:w="931" w:type="dxa"/>
          </w:tcPr>
          <w:p w14:paraId="12A3A46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2AE615B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57DC370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6387CD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Text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TOMAN – QUẢN LÝ HÀNG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HOÁ</w:t>
            </w:r>
          </w:p>
        </w:tc>
      </w:tr>
      <w:tr w:rsidR="00AC635E" w:rsidRPr="0063331F" w14:paraId="2F832B51" w14:textId="77777777" w:rsidTr="00F24942">
        <w:trPr>
          <w:trHeight w:val="930"/>
        </w:trPr>
        <w:tc>
          <w:tcPr>
            <w:tcW w:w="931" w:type="dxa"/>
          </w:tcPr>
          <w:p w14:paraId="0FF427F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24AD474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2693686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017E39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  <w:tr w:rsidR="00AC635E" w:rsidRPr="0063331F" w14:paraId="4F806EC0" w14:textId="77777777" w:rsidTr="00F24942">
        <w:trPr>
          <w:trHeight w:val="930"/>
        </w:trPr>
        <w:tc>
          <w:tcPr>
            <w:tcW w:w="931" w:type="dxa"/>
          </w:tcPr>
          <w:p w14:paraId="562187E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5F66DF3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HangHoa</w:t>
            </w:r>
            <w:proofErr w:type="spellEnd"/>
          </w:p>
        </w:tc>
        <w:tc>
          <w:tcPr>
            <w:tcW w:w="1542" w:type="dxa"/>
          </w:tcPr>
          <w:p w14:paraId="088D187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7F079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7C3DF83" w14:textId="77777777" w:rsidTr="00F24942">
        <w:trPr>
          <w:trHeight w:val="930"/>
        </w:trPr>
        <w:tc>
          <w:tcPr>
            <w:tcW w:w="931" w:type="dxa"/>
          </w:tcPr>
          <w:p w14:paraId="0D25969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760DF1D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HangHoa</w:t>
            </w:r>
            <w:proofErr w:type="spellEnd"/>
          </w:p>
        </w:tc>
        <w:tc>
          <w:tcPr>
            <w:tcW w:w="1542" w:type="dxa"/>
          </w:tcPr>
          <w:p w14:paraId="1003DC0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1C325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Mã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AC635E" w:rsidRPr="0063331F" w14:paraId="00E7E8D7" w14:textId="77777777" w:rsidTr="00F24942">
        <w:trPr>
          <w:trHeight w:val="930"/>
        </w:trPr>
        <w:tc>
          <w:tcPr>
            <w:tcW w:w="931" w:type="dxa"/>
          </w:tcPr>
          <w:p w14:paraId="30628F8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8</w:t>
            </w:r>
          </w:p>
        </w:tc>
        <w:tc>
          <w:tcPr>
            <w:tcW w:w="1951" w:type="dxa"/>
          </w:tcPr>
          <w:p w14:paraId="502876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HangHoa</w:t>
            </w:r>
            <w:proofErr w:type="spellEnd"/>
          </w:p>
        </w:tc>
        <w:tc>
          <w:tcPr>
            <w:tcW w:w="1542" w:type="dxa"/>
          </w:tcPr>
          <w:p w14:paraId="3B4C362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5C77BD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á</w:t>
            </w:r>
            <w:proofErr w:type="spellEnd"/>
          </w:p>
        </w:tc>
      </w:tr>
      <w:tr w:rsidR="00AC635E" w:rsidRPr="0063331F" w14:paraId="78B5ABD9" w14:textId="77777777" w:rsidTr="00F24942">
        <w:trPr>
          <w:trHeight w:val="930"/>
        </w:trPr>
        <w:tc>
          <w:tcPr>
            <w:tcW w:w="931" w:type="dxa"/>
          </w:tcPr>
          <w:p w14:paraId="5BDC36E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2A3227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ViTinh</w:t>
            </w:r>
            <w:proofErr w:type="spellEnd"/>
          </w:p>
        </w:tc>
        <w:tc>
          <w:tcPr>
            <w:tcW w:w="1542" w:type="dxa"/>
          </w:tcPr>
          <w:p w14:paraId="61134C8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C6B3AA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vị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ính</w:t>
            </w:r>
          </w:p>
        </w:tc>
      </w:tr>
      <w:tr w:rsidR="00AC635E" w:rsidRPr="0063331F" w14:paraId="532334AD" w14:textId="77777777" w:rsidTr="00F24942">
        <w:trPr>
          <w:trHeight w:val="930"/>
        </w:trPr>
        <w:tc>
          <w:tcPr>
            <w:tcW w:w="931" w:type="dxa"/>
          </w:tcPr>
          <w:p w14:paraId="6C8E90D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3457E02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nGia</w:t>
            </w:r>
            <w:proofErr w:type="spellEnd"/>
          </w:p>
        </w:tc>
        <w:tc>
          <w:tcPr>
            <w:tcW w:w="1542" w:type="dxa"/>
          </w:tcPr>
          <w:p w14:paraId="2A3DF8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6818DA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iá</w:t>
            </w:r>
            <w:proofErr w:type="spellEnd"/>
          </w:p>
        </w:tc>
      </w:tr>
      <w:tr w:rsidR="00AC635E" w:rsidRPr="0063331F" w14:paraId="7CECDE28" w14:textId="77777777" w:rsidTr="00F24942">
        <w:trPr>
          <w:trHeight w:val="930"/>
        </w:trPr>
        <w:tc>
          <w:tcPr>
            <w:tcW w:w="931" w:type="dxa"/>
          </w:tcPr>
          <w:p w14:paraId="08A8ACD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49FC4FD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HH</w:t>
            </w:r>
            <w:proofErr w:type="spellEnd"/>
          </w:p>
        </w:tc>
        <w:tc>
          <w:tcPr>
            <w:tcW w:w="1542" w:type="dxa"/>
          </w:tcPr>
          <w:p w14:paraId="6F907FE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158726E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FAE994E" w14:textId="77777777" w:rsidTr="00F24942">
        <w:trPr>
          <w:trHeight w:val="930"/>
        </w:trPr>
        <w:tc>
          <w:tcPr>
            <w:tcW w:w="931" w:type="dxa"/>
          </w:tcPr>
          <w:p w14:paraId="2613AE1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C0AE1C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HH</w:t>
            </w:r>
            <w:proofErr w:type="spellEnd"/>
          </w:p>
        </w:tc>
        <w:tc>
          <w:tcPr>
            <w:tcW w:w="1542" w:type="dxa"/>
          </w:tcPr>
          <w:p w14:paraId="288564D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0797C9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2388C19" w14:textId="77777777" w:rsidTr="00F24942">
        <w:trPr>
          <w:trHeight w:val="930"/>
        </w:trPr>
        <w:tc>
          <w:tcPr>
            <w:tcW w:w="931" w:type="dxa"/>
          </w:tcPr>
          <w:p w14:paraId="183C325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5864B1F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ViTinh</w:t>
            </w:r>
            <w:proofErr w:type="spellEnd"/>
          </w:p>
        </w:tc>
        <w:tc>
          <w:tcPr>
            <w:tcW w:w="1542" w:type="dxa"/>
          </w:tcPr>
          <w:p w14:paraId="2A0D041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50629D4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9675F3E" w14:textId="77777777" w:rsidTr="00F24942">
        <w:trPr>
          <w:trHeight w:val="930"/>
        </w:trPr>
        <w:tc>
          <w:tcPr>
            <w:tcW w:w="931" w:type="dxa"/>
          </w:tcPr>
          <w:p w14:paraId="7E639D1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4E8E0E2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onGia</w:t>
            </w:r>
            <w:proofErr w:type="spellEnd"/>
          </w:p>
        </w:tc>
        <w:tc>
          <w:tcPr>
            <w:tcW w:w="1542" w:type="dxa"/>
          </w:tcPr>
          <w:p w14:paraId="3AC22B8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edTextField</w:t>
            </w:r>
            <w:proofErr w:type="spellEnd"/>
          </w:p>
        </w:tc>
        <w:tc>
          <w:tcPr>
            <w:tcW w:w="5215" w:type="dxa"/>
          </w:tcPr>
          <w:p w14:paraId="460C1AA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B25A758" w14:textId="77777777" w:rsidTr="00F24942">
        <w:trPr>
          <w:trHeight w:val="930"/>
        </w:trPr>
        <w:tc>
          <w:tcPr>
            <w:tcW w:w="931" w:type="dxa"/>
          </w:tcPr>
          <w:p w14:paraId="6DBDC0E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239EA05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HangHoa</w:t>
            </w:r>
            <w:proofErr w:type="spellEnd"/>
          </w:p>
        </w:tc>
        <w:tc>
          <w:tcPr>
            <w:tcW w:w="1542" w:type="dxa"/>
          </w:tcPr>
          <w:p w14:paraId="177AAAB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7F2DD6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C635E" w:rsidRPr="0063331F" w14:paraId="59AE501F" w14:textId="77777777" w:rsidTr="00F24942">
        <w:trPr>
          <w:trHeight w:val="930"/>
        </w:trPr>
        <w:tc>
          <w:tcPr>
            <w:tcW w:w="931" w:type="dxa"/>
          </w:tcPr>
          <w:p w14:paraId="0E91A16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03E9BC5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HangHoa</w:t>
            </w:r>
            <w:proofErr w:type="spellEnd"/>
          </w:p>
        </w:tc>
        <w:tc>
          <w:tcPr>
            <w:tcW w:w="1542" w:type="dxa"/>
          </w:tcPr>
          <w:p w14:paraId="38EC34B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8AF572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E63A69D" w14:textId="77777777" w:rsidTr="00F24942">
        <w:trPr>
          <w:trHeight w:val="930"/>
        </w:trPr>
        <w:tc>
          <w:tcPr>
            <w:tcW w:w="931" w:type="dxa"/>
          </w:tcPr>
          <w:p w14:paraId="0F44ABE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5882787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HH</w:t>
            </w:r>
            <w:proofErr w:type="spellEnd"/>
          </w:p>
        </w:tc>
        <w:tc>
          <w:tcPr>
            <w:tcW w:w="1542" w:type="dxa"/>
          </w:tcPr>
          <w:p w14:paraId="2053F04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4F36A4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B78FB55" w14:textId="77777777" w:rsidTr="00F24942">
        <w:trPr>
          <w:trHeight w:val="930"/>
        </w:trPr>
        <w:tc>
          <w:tcPr>
            <w:tcW w:w="931" w:type="dxa"/>
          </w:tcPr>
          <w:p w14:paraId="4FFBE42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0D6C5D4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oaiHH</w:t>
            </w:r>
            <w:proofErr w:type="spellEnd"/>
          </w:p>
        </w:tc>
        <w:tc>
          <w:tcPr>
            <w:tcW w:w="1542" w:type="dxa"/>
          </w:tcPr>
          <w:p w14:paraId="114212C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ED639E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02F2B9DF" w14:textId="77777777" w:rsidTr="00F24942">
        <w:trPr>
          <w:trHeight w:val="930"/>
        </w:trPr>
        <w:tc>
          <w:tcPr>
            <w:tcW w:w="931" w:type="dxa"/>
          </w:tcPr>
          <w:p w14:paraId="1B4EDB9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3B4B4FD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53424A4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128BD4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47653C92" w14:textId="77777777" w:rsidTr="00F24942">
        <w:trPr>
          <w:trHeight w:val="930"/>
        </w:trPr>
        <w:tc>
          <w:tcPr>
            <w:tcW w:w="931" w:type="dxa"/>
          </w:tcPr>
          <w:p w14:paraId="34D1486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5BD347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5360423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ED89F5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AC635E" w:rsidRPr="0063331F" w14:paraId="13BF79E5" w14:textId="77777777" w:rsidTr="00F24942">
        <w:trPr>
          <w:trHeight w:val="930"/>
        </w:trPr>
        <w:tc>
          <w:tcPr>
            <w:tcW w:w="931" w:type="dxa"/>
          </w:tcPr>
          <w:p w14:paraId="11D18BD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2EEDEEE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78F1DD5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C4536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2D05DD19" w14:textId="77777777" w:rsidTr="00F24942">
        <w:trPr>
          <w:trHeight w:val="930"/>
        </w:trPr>
        <w:tc>
          <w:tcPr>
            <w:tcW w:w="931" w:type="dxa"/>
          </w:tcPr>
          <w:p w14:paraId="33B40EF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2</w:t>
            </w:r>
          </w:p>
        </w:tc>
        <w:tc>
          <w:tcPr>
            <w:tcW w:w="1951" w:type="dxa"/>
          </w:tcPr>
          <w:p w14:paraId="1DAE421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41294C1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858AD8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1EAC9C31" w14:textId="77777777" w:rsidTr="00F24942">
        <w:trPr>
          <w:trHeight w:val="930"/>
        </w:trPr>
        <w:tc>
          <w:tcPr>
            <w:tcW w:w="931" w:type="dxa"/>
          </w:tcPr>
          <w:p w14:paraId="54FFE5B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781D85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1FA3439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564FF8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AC635E" w:rsidRPr="0063331F" w14:paraId="7421814E" w14:textId="77777777" w:rsidTr="00F24942">
        <w:trPr>
          <w:trHeight w:val="930"/>
        </w:trPr>
        <w:tc>
          <w:tcPr>
            <w:tcW w:w="931" w:type="dxa"/>
          </w:tcPr>
          <w:p w14:paraId="5EF0C0B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51E202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7FC4FCD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324C18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AC635E" w:rsidRPr="0063331F" w14:paraId="585AC476" w14:textId="77777777" w:rsidTr="00F24942">
        <w:trPr>
          <w:trHeight w:val="930"/>
        </w:trPr>
        <w:tc>
          <w:tcPr>
            <w:tcW w:w="931" w:type="dxa"/>
          </w:tcPr>
          <w:p w14:paraId="446A73B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2E5059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67139BB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6488D1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AC635E" w:rsidRPr="0063331F" w14:paraId="2E209CA4" w14:textId="77777777" w:rsidTr="00F24942">
        <w:trPr>
          <w:trHeight w:val="930"/>
        </w:trPr>
        <w:tc>
          <w:tcPr>
            <w:tcW w:w="931" w:type="dxa"/>
          </w:tcPr>
          <w:p w14:paraId="2D2FD9C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1FC28B4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0564D59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861E1D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021D983" w14:textId="77777777" w:rsidTr="00F24942">
        <w:trPr>
          <w:trHeight w:val="930"/>
        </w:trPr>
        <w:tc>
          <w:tcPr>
            <w:tcW w:w="931" w:type="dxa"/>
          </w:tcPr>
          <w:p w14:paraId="3425FC4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304BC1D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6558996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30273D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AC635E" w:rsidRPr="0063331F" w14:paraId="41AB90FD" w14:textId="77777777" w:rsidTr="00F24942">
        <w:trPr>
          <w:trHeight w:val="930"/>
        </w:trPr>
        <w:tc>
          <w:tcPr>
            <w:tcW w:w="931" w:type="dxa"/>
          </w:tcPr>
          <w:p w14:paraId="0DA2667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2A41779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2C96851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57CD95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80E280D" w14:textId="77777777" w:rsidTr="00F24942">
        <w:trPr>
          <w:trHeight w:val="930"/>
        </w:trPr>
        <w:tc>
          <w:tcPr>
            <w:tcW w:w="931" w:type="dxa"/>
          </w:tcPr>
          <w:p w14:paraId="6DE6095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2D00F06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proofErr w:type="gram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>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</w:t>
            </w:r>
          </w:p>
        </w:tc>
        <w:tc>
          <w:tcPr>
            <w:tcW w:w="1542" w:type="dxa"/>
          </w:tcPr>
          <w:p w14:paraId="18134FE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7ECF20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AC635E" w:rsidRPr="0063331F" w14:paraId="1D6E0A29" w14:textId="77777777" w:rsidTr="00F24942">
        <w:trPr>
          <w:trHeight w:val="930"/>
        </w:trPr>
        <w:tc>
          <w:tcPr>
            <w:tcW w:w="931" w:type="dxa"/>
          </w:tcPr>
          <w:p w14:paraId="722339F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C7377E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04CB6AD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0ACE0A4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3073F25" w14:textId="77777777" w:rsidTr="00F24942">
        <w:trPr>
          <w:trHeight w:val="930"/>
        </w:trPr>
        <w:tc>
          <w:tcPr>
            <w:tcW w:w="931" w:type="dxa"/>
          </w:tcPr>
          <w:p w14:paraId="218886B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0DA5AAD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2798046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DEE88E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636D2773" w14:textId="77777777" w:rsidTr="00F24942">
        <w:trPr>
          <w:trHeight w:val="930"/>
        </w:trPr>
        <w:tc>
          <w:tcPr>
            <w:tcW w:w="931" w:type="dxa"/>
          </w:tcPr>
          <w:p w14:paraId="180E228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714F05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7F7FFC8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C06FEE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AC635E" w:rsidRPr="0063331F" w14:paraId="727BAAA7" w14:textId="77777777" w:rsidTr="00F24942">
        <w:trPr>
          <w:trHeight w:val="930"/>
        </w:trPr>
        <w:tc>
          <w:tcPr>
            <w:tcW w:w="931" w:type="dxa"/>
          </w:tcPr>
          <w:p w14:paraId="6D8F50A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E15E36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18C1738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079FA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AC635E" w:rsidRPr="0063331F" w14:paraId="20759F90" w14:textId="77777777" w:rsidTr="00F24942">
        <w:trPr>
          <w:trHeight w:val="930"/>
        </w:trPr>
        <w:tc>
          <w:tcPr>
            <w:tcW w:w="931" w:type="dxa"/>
          </w:tcPr>
          <w:p w14:paraId="0D4EBD4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20BF58B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67BBC9E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A3DD08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AC635E" w:rsidRPr="0063331F" w14:paraId="2E9B03E0" w14:textId="77777777" w:rsidTr="00F24942">
        <w:trPr>
          <w:trHeight w:val="930"/>
        </w:trPr>
        <w:tc>
          <w:tcPr>
            <w:tcW w:w="931" w:type="dxa"/>
          </w:tcPr>
          <w:p w14:paraId="5B772CF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06047E1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7565C59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C5B1E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right.png</w:t>
            </w:r>
          </w:p>
        </w:tc>
      </w:tr>
      <w:tr w:rsidR="00AC635E" w:rsidRPr="0063331F" w14:paraId="6D58C218" w14:textId="77777777" w:rsidTr="00F24942">
        <w:trPr>
          <w:trHeight w:val="930"/>
        </w:trPr>
        <w:tc>
          <w:tcPr>
            <w:tcW w:w="931" w:type="dxa"/>
          </w:tcPr>
          <w:p w14:paraId="0BF0775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6</w:t>
            </w:r>
          </w:p>
        </w:tc>
        <w:tc>
          <w:tcPr>
            <w:tcW w:w="1951" w:type="dxa"/>
          </w:tcPr>
          <w:p w14:paraId="231F7C6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</w:t>
            </w:r>
            <w:proofErr w:type="spellEnd"/>
          </w:p>
        </w:tc>
        <w:tc>
          <w:tcPr>
            <w:tcW w:w="1542" w:type="dxa"/>
          </w:tcPr>
          <w:p w14:paraId="09F46AE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00B6514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1EA5E49" w14:textId="77777777" w:rsidTr="00F24942">
        <w:trPr>
          <w:trHeight w:val="930"/>
        </w:trPr>
        <w:tc>
          <w:tcPr>
            <w:tcW w:w="931" w:type="dxa"/>
          </w:tcPr>
          <w:p w14:paraId="011B007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03EEA4D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</w:t>
            </w:r>
            <w:proofErr w:type="spellEnd"/>
          </w:p>
        </w:tc>
        <w:tc>
          <w:tcPr>
            <w:tcW w:w="1542" w:type="dxa"/>
          </w:tcPr>
          <w:p w14:paraId="75366F0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444E10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172FC221" w14:textId="77777777" w:rsidR="00AC635E" w:rsidRDefault="00AC635E" w:rsidP="00AC635E"/>
    <w:p w14:paraId="1E373AE4" w14:textId="77777777" w:rsidR="00AC635E" w:rsidRPr="0056005E" w:rsidRDefault="00AC635E" w:rsidP="00AC635E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>
        <w:t xml:space="preserve">Đối </w:t>
      </w:r>
      <w:proofErr w:type="spellStart"/>
      <w:r>
        <w:t>tác</w:t>
      </w:r>
      <w:proofErr w:type="spellEnd"/>
      <w:r>
        <w:rPr>
          <w:lang w:val="vi-VN"/>
        </w:rPr>
        <w:t>(</w:t>
      </w:r>
      <w:proofErr w:type="spellStart"/>
      <w:r>
        <w:t>DoiTac</w:t>
      </w:r>
      <w:r>
        <w:rPr>
          <w:lang w:val="vi-VN"/>
        </w:rPr>
        <w:t>JDialog</w:t>
      </w:r>
      <w:proofErr w:type="spellEnd"/>
      <w:r>
        <w:rPr>
          <w:lang w:val="vi-VN"/>
        </w:rPr>
        <w:t>)</w:t>
      </w:r>
    </w:p>
    <w:p w14:paraId="47DB1192" w14:textId="77777777" w:rsidR="00AC635E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3A3DF896" w14:textId="77777777" w:rsidR="00AC635E" w:rsidRDefault="00AC635E" w:rsidP="00AC635E">
      <w:pPr>
        <w:pStyle w:val="Shortsectiontitle"/>
        <w:numPr>
          <w:ilvl w:val="0"/>
          <w:numId w:val="0"/>
        </w:numPr>
        <w:ind w:left="714"/>
        <w:jc w:val="center"/>
      </w:pPr>
      <w:r w:rsidRPr="00881196">
        <w:rPr>
          <w:noProof/>
          <w:lang w:val="en-US" w:eastAsia="en-US"/>
        </w:rPr>
        <w:drawing>
          <wp:inline distT="0" distB="0" distL="0" distR="0" wp14:anchorId="596BCEA1" wp14:editId="17E2DC18">
            <wp:extent cx="4275733" cy="3309582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85219" cy="3316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67791" w14:textId="77777777" w:rsidR="00AC635E" w:rsidRDefault="00AC635E" w:rsidP="00AC635E">
      <w:pPr>
        <w:pStyle w:val="Shortsectiontitle"/>
        <w:numPr>
          <w:ilvl w:val="0"/>
          <w:numId w:val="0"/>
        </w:numPr>
        <w:ind w:left="714"/>
        <w:jc w:val="center"/>
      </w:pPr>
    </w:p>
    <w:p w14:paraId="39D5F727" w14:textId="77777777" w:rsidR="00AC635E" w:rsidRDefault="00AC635E" w:rsidP="00AC635E">
      <w:pPr>
        <w:pStyle w:val="Shortsectiontitle"/>
        <w:numPr>
          <w:ilvl w:val="0"/>
          <w:numId w:val="0"/>
        </w:numPr>
        <w:ind w:left="714"/>
      </w:pPr>
    </w:p>
    <w:p w14:paraId="60776836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5FE5BFAC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931"/>
        <w:gridCol w:w="1951"/>
        <w:gridCol w:w="1542"/>
        <w:gridCol w:w="5215"/>
      </w:tblGrid>
      <w:tr w:rsidR="00AC635E" w:rsidRPr="0063331F" w14:paraId="14E8438F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0BF72472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C635E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233DDFAA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17BA43B8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5FC49DD8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37044656" w14:textId="77777777" w:rsidTr="00F24942">
        <w:trPr>
          <w:trHeight w:val="930"/>
        </w:trPr>
        <w:tc>
          <w:tcPr>
            <w:tcW w:w="931" w:type="dxa"/>
            <w:hideMark/>
          </w:tcPr>
          <w:p w14:paraId="2D74817E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69988F9E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oiTac</w:t>
            </w:r>
            <w:r w:rsidRPr="0063331F">
              <w:rPr>
                <w:rFonts w:ascii="Calibri" w:eastAsia="Times New Roman" w:hAnsi="Calibri" w:cs="Calibri"/>
                <w:color w:val="000000"/>
              </w:rPr>
              <w:t>J</w:t>
            </w:r>
            <w:r>
              <w:rPr>
                <w:rFonts w:ascii="Calibri" w:eastAsia="Times New Roman" w:hAnsi="Calibri" w:cs="Calibri"/>
                <w:color w:val="000000"/>
              </w:rPr>
              <w:t>Dialog</w:t>
            </w:r>
            <w:proofErr w:type="spellEnd"/>
          </w:p>
        </w:tc>
        <w:tc>
          <w:tcPr>
            <w:tcW w:w="1542" w:type="dxa"/>
            <w:hideMark/>
          </w:tcPr>
          <w:p w14:paraId="1CCAA03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471A64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QUẢN LÝ ĐỐI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TÁC</w:t>
            </w:r>
          </w:p>
        </w:tc>
      </w:tr>
      <w:tr w:rsidR="00AC635E" w:rsidRPr="0063331F" w14:paraId="3DD07F6C" w14:textId="77777777" w:rsidTr="00F24942">
        <w:trPr>
          <w:trHeight w:val="930"/>
        </w:trPr>
        <w:tc>
          <w:tcPr>
            <w:tcW w:w="931" w:type="dxa"/>
          </w:tcPr>
          <w:p w14:paraId="3A0B1D98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577B2D9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2B906D0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EB41683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AB76886" w14:textId="77777777" w:rsidTr="00F24942">
        <w:trPr>
          <w:trHeight w:val="930"/>
        </w:trPr>
        <w:tc>
          <w:tcPr>
            <w:tcW w:w="931" w:type="dxa"/>
          </w:tcPr>
          <w:p w14:paraId="02B5384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7D3D317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DoiTac</w:t>
            </w:r>
            <w:proofErr w:type="spellEnd"/>
          </w:p>
        </w:tc>
        <w:tc>
          <w:tcPr>
            <w:tcW w:w="1542" w:type="dxa"/>
          </w:tcPr>
          <w:p w14:paraId="2FA09AF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3F66181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ABB9A06" w14:textId="77777777" w:rsidTr="00F24942">
        <w:trPr>
          <w:trHeight w:val="930"/>
        </w:trPr>
        <w:tc>
          <w:tcPr>
            <w:tcW w:w="931" w:type="dxa"/>
          </w:tcPr>
          <w:p w14:paraId="7931B6A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03399DB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DoiTac</w:t>
            </w:r>
            <w:proofErr w:type="spellEnd"/>
          </w:p>
        </w:tc>
        <w:tc>
          <w:tcPr>
            <w:tcW w:w="1542" w:type="dxa"/>
          </w:tcPr>
          <w:p w14:paraId="5464E0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3CF5549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F2114A1" w14:textId="77777777" w:rsidTr="00F24942">
        <w:trPr>
          <w:trHeight w:val="930"/>
        </w:trPr>
        <w:tc>
          <w:tcPr>
            <w:tcW w:w="931" w:type="dxa"/>
          </w:tcPr>
          <w:p w14:paraId="7A10983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5</w:t>
            </w:r>
          </w:p>
        </w:tc>
        <w:tc>
          <w:tcPr>
            <w:tcW w:w="1951" w:type="dxa"/>
          </w:tcPr>
          <w:p w14:paraId="69AD67F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DoiTac</w:t>
            </w:r>
            <w:proofErr w:type="spellEnd"/>
          </w:p>
        </w:tc>
        <w:tc>
          <w:tcPr>
            <w:tcW w:w="1542" w:type="dxa"/>
          </w:tcPr>
          <w:p w14:paraId="3C7AB99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B2D97B0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FB3CF6C" w14:textId="77777777" w:rsidTr="00F24942">
        <w:trPr>
          <w:trHeight w:val="930"/>
        </w:trPr>
        <w:tc>
          <w:tcPr>
            <w:tcW w:w="931" w:type="dxa"/>
          </w:tcPr>
          <w:p w14:paraId="2321283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4A10F45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enDT</w:t>
            </w:r>
            <w:proofErr w:type="spellEnd"/>
          </w:p>
        </w:tc>
        <w:tc>
          <w:tcPr>
            <w:tcW w:w="1542" w:type="dxa"/>
          </w:tcPr>
          <w:p w14:paraId="077A7B1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0D0A76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 xml:space="preserve"> 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Tên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AC635E" w:rsidRPr="0063331F" w14:paraId="594AF278" w14:textId="77777777" w:rsidTr="00F24942">
        <w:trPr>
          <w:trHeight w:val="930"/>
        </w:trPr>
        <w:tc>
          <w:tcPr>
            <w:tcW w:w="931" w:type="dxa"/>
          </w:tcPr>
          <w:p w14:paraId="10293F6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1970FC5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aChi</w:t>
            </w:r>
            <w:proofErr w:type="spellEnd"/>
          </w:p>
        </w:tc>
        <w:tc>
          <w:tcPr>
            <w:tcW w:w="1542" w:type="dxa"/>
          </w:tcPr>
          <w:p w14:paraId="1E8DBE3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EC6522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chỉ</w:t>
            </w:r>
          </w:p>
        </w:tc>
      </w:tr>
      <w:tr w:rsidR="00AC635E" w:rsidRPr="0063331F" w14:paraId="25496DF1" w14:textId="77777777" w:rsidTr="00F24942">
        <w:trPr>
          <w:trHeight w:val="930"/>
        </w:trPr>
        <w:tc>
          <w:tcPr>
            <w:tcW w:w="931" w:type="dxa"/>
          </w:tcPr>
          <w:p w14:paraId="2B44BDF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0737599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Email</w:t>
            </w:r>
            <w:proofErr w:type="spellEnd"/>
          </w:p>
        </w:tc>
        <w:tc>
          <w:tcPr>
            <w:tcW w:w="1542" w:type="dxa"/>
          </w:tcPr>
          <w:p w14:paraId="7174883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E9A6CB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Email</w:t>
            </w:r>
          </w:p>
        </w:tc>
      </w:tr>
      <w:tr w:rsidR="00AC635E" w:rsidRPr="0063331F" w14:paraId="5732BC5E" w14:textId="77777777" w:rsidTr="00F24942">
        <w:trPr>
          <w:trHeight w:val="930"/>
        </w:trPr>
        <w:tc>
          <w:tcPr>
            <w:tcW w:w="931" w:type="dxa"/>
          </w:tcPr>
          <w:p w14:paraId="0D0B78A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0C1FE70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ienThoai</w:t>
            </w:r>
            <w:proofErr w:type="spellEnd"/>
          </w:p>
        </w:tc>
        <w:tc>
          <w:tcPr>
            <w:tcW w:w="1542" w:type="dxa"/>
          </w:tcPr>
          <w:p w14:paraId="3EEDA00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D21DD4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Số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điệ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ại</w:t>
            </w:r>
            <w:proofErr w:type="spellEnd"/>
          </w:p>
        </w:tc>
      </w:tr>
      <w:tr w:rsidR="00AC635E" w:rsidRPr="0063331F" w14:paraId="469F02CC" w14:textId="77777777" w:rsidTr="00F24942">
        <w:trPr>
          <w:trHeight w:val="930"/>
        </w:trPr>
        <w:tc>
          <w:tcPr>
            <w:tcW w:w="931" w:type="dxa"/>
          </w:tcPr>
          <w:p w14:paraId="5071383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2287710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VaiTro</w:t>
            </w:r>
            <w:proofErr w:type="spellEnd"/>
          </w:p>
        </w:tc>
        <w:tc>
          <w:tcPr>
            <w:tcW w:w="1542" w:type="dxa"/>
          </w:tcPr>
          <w:p w14:paraId="4108C0F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7E0656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Vai trò</w:t>
            </w:r>
          </w:p>
        </w:tc>
      </w:tr>
      <w:tr w:rsidR="00AC635E" w:rsidRPr="0063331F" w14:paraId="16B7E771" w14:textId="77777777" w:rsidTr="00F24942">
        <w:trPr>
          <w:trHeight w:val="930"/>
        </w:trPr>
        <w:tc>
          <w:tcPr>
            <w:tcW w:w="931" w:type="dxa"/>
          </w:tcPr>
          <w:p w14:paraId="5D3B38E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4402EC3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enDT</w:t>
            </w:r>
            <w:proofErr w:type="spellEnd"/>
          </w:p>
        </w:tc>
        <w:tc>
          <w:tcPr>
            <w:tcW w:w="1542" w:type="dxa"/>
          </w:tcPr>
          <w:p w14:paraId="3F2D66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4BAF14A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572389B" w14:textId="77777777" w:rsidTr="00F24942">
        <w:trPr>
          <w:trHeight w:val="930"/>
        </w:trPr>
        <w:tc>
          <w:tcPr>
            <w:tcW w:w="931" w:type="dxa"/>
          </w:tcPr>
          <w:p w14:paraId="2836AA4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5430140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aChi</w:t>
            </w:r>
            <w:proofErr w:type="spellEnd"/>
          </w:p>
        </w:tc>
        <w:tc>
          <w:tcPr>
            <w:tcW w:w="1542" w:type="dxa"/>
          </w:tcPr>
          <w:p w14:paraId="537E2CE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A8CC51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E21EEA2" w14:textId="77777777" w:rsidTr="00F24942">
        <w:trPr>
          <w:trHeight w:val="930"/>
        </w:trPr>
        <w:tc>
          <w:tcPr>
            <w:tcW w:w="931" w:type="dxa"/>
          </w:tcPr>
          <w:p w14:paraId="39F27B0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2667C5E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Email</w:t>
            </w:r>
            <w:proofErr w:type="spellEnd"/>
          </w:p>
        </w:tc>
        <w:tc>
          <w:tcPr>
            <w:tcW w:w="1542" w:type="dxa"/>
          </w:tcPr>
          <w:p w14:paraId="761F94B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498347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AC635E" w:rsidRPr="0063331F" w14:paraId="7AD77414" w14:textId="77777777" w:rsidTr="00F24942">
        <w:trPr>
          <w:trHeight w:val="930"/>
        </w:trPr>
        <w:tc>
          <w:tcPr>
            <w:tcW w:w="931" w:type="dxa"/>
          </w:tcPr>
          <w:p w14:paraId="06CC8D2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7050C66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DienThoai</w:t>
            </w:r>
            <w:proofErr w:type="spellEnd"/>
          </w:p>
        </w:tc>
        <w:tc>
          <w:tcPr>
            <w:tcW w:w="1542" w:type="dxa"/>
          </w:tcPr>
          <w:p w14:paraId="65D802B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2AEDAB7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</w:p>
        </w:tc>
      </w:tr>
      <w:tr w:rsidR="00AC635E" w:rsidRPr="0063331F" w14:paraId="1043613D" w14:textId="77777777" w:rsidTr="00F24942">
        <w:trPr>
          <w:trHeight w:val="930"/>
        </w:trPr>
        <w:tc>
          <w:tcPr>
            <w:tcW w:w="931" w:type="dxa"/>
          </w:tcPr>
          <w:p w14:paraId="368D158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5D7FDC6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KhachHang</w:t>
            </w:r>
            <w:proofErr w:type="spellEnd"/>
          </w:p>
        </w:tc>
        <w:tc>
          <w:tcPr>
            <w:tcW w:w="1542" w:type="dxa"/>
          </w:tcPr>
          <w:p w14:paraId="0D36EE4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0F60D12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á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àng</w:t>
            </w:r>
            <w:proofErr w:type="spellEnd"/>
          </w:p>
        </w:tc>
      </w:tr>
      <w:tr w:rsidR="00AC635E" w:rsidRPr="0063331F" w14:paraId="00EA3BA5" w14:textId="77777777" w:rsidTr="00F24942">
        <w:trPr>
          <w:trHeight w:val="930"/>
        </w:trPr>
        <w:tc>
          <w:tcPr>
            <w:tcW w:w="931" w:type="dxa"/>
          </w:tcPr>
          <w:p w14:paraId="03F625E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517A52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NhaPhanPhoi</w:t>
            </w:r>
            <w:proofErr w:type="spellEnd"/>
          </w:p>
        </w:tc>
        <w:tc>
          <w:tcPr>
            <w:tcW w:w="1542" w:type="dxa"/>
          </w:tcPr>
          <w:p w14:paraId="47273AB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4704096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hà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ối</w:t>
            </w:r>
            <w:proofErr w:type="spellEnd"/>
          </w:p>
        </w:tc>
      </w:tr>
      <w:tr w:rsidR="00AC635E" w:rsidRPr="0063331F" w14:paraId="387A63F1" w14:textId="77777777" w:rsidTr="00F24942">
        <w:trPr>
          <w:trHeight w:val="930"/>
        </w:trPr>
        <w:tc>
          <w:tcPr>
            <w:tcW w:w="931" w:type="dxa"/>
          </w:tcPr>
          <w:p w14:paraId="34FEE06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30F31FB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oaiDoiTac</w:t>
            </w:r>
            <w:proofErr w:type="spellEnd"/>
          </w:p>
        </w:tc>
        <w:tc>
          <w:tcPr>
            <w:tcW w:w="1542" w:type="dxa"/>
          </w:tcPr>
          <w:p w14:paraId="7A13939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C11F89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C635E" w:rsidRPr="0063331F" w14:paraId="1849662D" w14:textId="77777777" w:rsidTr="00F24942">
        <w:trPr>
          <w:trHeight w:val="930"/>
        </w:trPr>
        <w:tc>
          <w:tcPr>
            <w:tcW w:w="931" w:type="dxa"/>
          </w:tcPr>
          <w:p w14:paraId="4A58D90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4D8B08D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ListLoaiDoiTac</w:t>
            </w:r>
            <w:proofErr w:type="spellEnd"/>
          </w:p>
        </w:tc>
        <w:tc>
          <w:tcPr>
            <w:tcW w:w="1542" w:type="dxa"/>
          </w:tcPr>
          <w:p w14:paraId="69DFAA8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49EB9C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AAF7803" w14:textId="77777777" w:rsidTr="00F24942">
        <w:trPr>
          <w:trHeight w:val="930"/>
        </w:trPr>
        <w:tc>
          <w:tcPr>
            <w:tcW w:w="931" w:type="dxa"/>
          </w:tcPr>
          <w:p w14:paraId="52E19B3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9</w:t>
            </w:r>
          </w:p>
        </w:tc>
        <w:tc>
          <w:tcPr>
            <w:tcW w:w="1951" w:type="dxa"/>
          </w:tcPr>
          <w:p w14:paraId="340DA3F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stLDT</w:t>
            </w:r>
            <w:proofErr w:type="spellEnd"/>
          </w:p>
        </w:tc>
        <w:tc>
          <w:tcPr>
            <w:tcW w:w="1542" w:type="dxa"/>
          </w:tcPr>
          <w:p w14:paraId="0A59148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ist</w:t>
            </w:r>
            <w:proofErr w:type="spellEnd"/>
          </w:p>
        </w:tc>
        <w:tc>
          <w:tcPr>
            <w:tcW w:w="5215" w:type="dxa"/>
          </w:tcPr>
          <w:p w14:paraId="16753CF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5B41C72" w14:textId="77777777" w:rsidTr="00F24942">
        <w:trPr>
          <w:trHeight w:val="930"/>
        </w:trPr>
        <w:tc>
          <w:tcPr>
            <w:tcW w:w="931" w:type="dxa"/>
          </w:tcPr>
          <w:p w14:paraId="289BE71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FFDAC6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uttonLDT</w:t>
            </w:r>
            <w:proofErr w:type="spellEnd"/>
          </w:p>
        </w:tc>
        <w:tc>
          <w:tcPr>
            <w:tcW w:w="1542" w:type="dxa"/>
          </w:tcPr>
          <w:p w14:paraId="41CB009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3E1BA4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1EF41722" w14:textId="77777777" w:rsidTr="00F24942">
        <w:trPr>
          <w:trHeight w:val="930"/>
        </w:trPr>
        <w:tc>
          <w:tcPr>
            <w:tcW w:w="931" w:type="dxa"/>
          </w:tcPr>
          <w:p w14:paraId="09B4156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5CA6285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List</w:t>
            </w:r>
            <w:proofErr w:type="spellEnd"/>
          </w:p>
        </w:tc>
        <w:tc>
          <w:tcPr>
            <w:tcW w:w="1542" w:type="dxa"/>
          </w:tcPr>
          <w:p w14:paraId="6D67AC6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D4F1C0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149D7439" w14:textId="77777777" w:rsidTr="00F24942">
        <w:trPr>
          <w:trHeight w:val="930"/>
        </w:trPr>
        <w:tc>
          <w:tcPr>
            <w:tcW w:w="931" w:type="dxa"/>
          </w:tcPr>
          <w:p w14:paraId="1528493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458DC95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List</w:t>
            </w:r>
            <w:proofErr w:type="spellEnd"/>
          </w:p>
        </w:tc>
        <w:tc>
          <w:tcPr>
            <w:tcW w:w="1542" w:type="dxa"/>
          </w:tcPr>
          <w:p w14:paraId="6B71692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8DB6A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AC635E" w:rsidRPr="0063331F" w14:paraId="4E8EB676" w14:textId="77777777" w:rsidTr="00F24942">
        <w:trPr>
          <w:trHeight w:val="930"/>
        </w:trPr>
        <w:tc>
          <w:tcPr>
            <w:tcW w:w="931" w:type="dxa"/>
          </w:tcPr>
          <w:p w14:paraId="77806D4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14ECE39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5EE48EB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144FC4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5E2CACDB" w14:textId="77777777" w:rsidTr="00F24942">
        <w:trPr>
          <w:trHeight w:val="930"/>
        </w:trPr>
        <w:tc>
          <w:tcPr>
            <w:tcW w:w="931" w:type="dxa"/>
          </w:tcPr>
          <w:p w14:paraId="53FAAD1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2CE9FE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5BD906E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FEACFA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66CAEF6D" w14:textId="77777777" w:rsidTr="00F24942">
        <w:trPr>
          <w:trHeight w:val="930"/>
        </w:trPr>
        <w:tc>
          <w:tcPr>
            <w:tcW w:w="931" w:type="dxa"/>
          </w:tcPr>
          <w:p w14:paraId="72F0251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01CB29B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6A0CF76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E7CDA2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Xoá</w:t>
            </w:r>
            <w:proofErr w:type="spellEnd"/>
          </w:p>
        </w:tc>
      </w:tr>
      <w:tr w:rsidR="00AC635E" w:rsidRPr="0063331F" w14:paraId="1EBC47F2" w14:textId="77777777" w:rsidTr="00F24942">
        <w:trPr>
          <w:trHeight w:val="930"/>
        </w:trPr>
        <w:tc>
          <w:tcPr>
            <w:tcW w:w="931" w:type="dxa"/>
          </w:tcPr>
          <w:p w14:paraId="125004D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22D650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12D0635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F7ECE4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AC635E" w:rsidRPr="0063331F" w14:paraId="7AEB9493" w14:textId="77777777" w:rsidTr="00F24942">
        <w:trPr>
          <w:trHeight w:val="930"/>
        </w:trPr>
        <w:tc>
          <w:tcPr>
            <w:tcW w:w="931" w:type="dxa"/>
          </w:tcPr>
          <w:p w14:paraId="3820D3B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5E664A2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15368E2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8F7866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AC635E" w:rsidRPr="0063331F" w14:paraId="51768886" w14:textId="77777777" w:rsidTr="00F24942">
        <w:trPr>
          <w:trHeight w:val="930"/>
        </w:trPr>
        <w:tc>
          <w:tcPr>
            <w:tcW w:w="931" w:type="dxa"/>
          </w:tcPr>
          <w:p w14:paraId="3AAFBAF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02A4A7C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imKiem</w:t>
            </w:r>
            <w:proofErr w:type="spellEnd"/>
          </w:p>
        </w:tc>
        <w:tc>
          <w:tcPr>
            <w:tcW w:w="1542" w:type="dxa"/>
          </w:tcPr>
          <w:p w14:paraId="01C4E4B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9872A8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101E2B4" w14:textId="77777777" w:rsidTr="00F24942">
        <w:trPr>
          <w:trHeight w:val="930"/>
        </w:trPr>
        <w:tc>
          <w:tcPr>
            <w:tcW w:w="931" w:type="dxa"/>
          </w:tcPr>
          <w:p w14:paraId="4B60640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4BE966B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</w:t>
            </w:r>
            <w:proofErr w:type="spellEnd"/>
          </w:p>
        </w:tc>
        <w:tc>
          <w:tcPr>
            <w:tcW w:w="1542" w:type="dxa"/>
          </w:tcPr>
          <w:p w14:paraId="5416209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FEE38B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AC635E" w:rsidRPr="0063331F" w14:paraId="252B2890" w14:textId="77777777" w:rsidTr="00F24942">
        <w:trPr>
          <w:trHeight w:val="930"/>
        </w:trPr>
        <w:tc>
          <w:tcPr>
            <w:tcW w:w="931" w:type="dxa"/>
          </w:tcPr>
          <w:p w14:paraId="6062C55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483A86E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</w:t>
            </w:r>
            <w:proofErr w:type="spellEnd"/>
          </w:p>
        </w:tc>
        <w:tc>
          <w:tcPr>
            <w:tcW w:w="1542" w:type="dxa"/>
          </w:tcPr>
          <w:p w14:paraId="0856515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727C49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3DEEFCCE" w14:textId="77777777" w:rsidTr="00F24942">
        <w:trPr>
          <w:trHeight w:val="930"/>
        </w:trPr>
        <w:tc>
          <w:tcPr>
            <w:tcW w:w="931" w:type="dxa"/>
          </w:tcPr>
          <w:p w14:paraId="03BFDE7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72C6B0B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2</w:t>
            </w:r>
          </w:p>
        </w:tc>
        <w:tc>
          <w:tcPr>
            <w:tcW w:w="1542" w:type="dxa"/>
          </w:tcPr>
          <w:p w14:paraId="4B75E70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52D825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AC635E" w:rsidRPr="0063331F" w14:paraId="14B207A6" w14:textId="77777777" w:rsidTr="00F24942">
        <w:trPr>
          <w:trHeight w:val="930"/>
        </w:trPr>
        <w:tc>
          <w:tcPr>
            <w:tcW w:w="931" w:type="dxa"/>
          </w:tcPr>
          <w:p w14:paraId="14654E9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0D83E17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</w:t>
            </w:r>
            <w:proofErr w:type="spellEnd"/>
          </w:p>
        </w:tc>
        <w:tc>
          <w:tcPr>
            <w:tcW w:w="1542" w:type="dxa"/>
          </w:tcPr>
          <w:p w14:paraId="176CCB4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43BF15B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3BDC03E7" w14:textId="77777777" w:rsidTr="00F24942">
        <w:trPr>
          <w:trHeight w:val="930"/>
        </w:trPr>
        <w:tc>
          <w:tcPr>
            <w:tcW w:w="931" w:type="dxa"/>
          </w:tcPr>
          <w:p w14:paraId="0CDC14D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3</w:t>
            </w:r>
          </w:p>
        </w:tc>
        <w:tc>
          <w:tcPr>
            <w:tcW w:w="1951" w:type="dxa"/>
          </w:tcPr>
          <w:p w14:paraId="7217618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ieuHuong</w:t>
            </w:r>
            <w:proofErr w:type="spellEnd"/>
          </w:p>
        </w:tc>
        <w:tc>
          <w:tcPr>
            <w:tcW w:w="1542" w:type="dxa"/>
          </w:tcPr>
          <w:p w14:paraId="06055C7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6B86A8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7AB95965" w14:textId="77777777" w:rsidTr="00F24942">
        <w:trPr>
          <w:trHeight w:val="930"/>
        </w:trPr>
        <w:tc>
          <w:tcPr>
            <w:tcW w:w="931" w:type="dxa"/>
          </w:tcPr>
          <w:p w14:paraId="028E919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3274B53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4259950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1B7941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AC635E" w:rsidRPr="0063331F" w14:paraId="595A3122" w14:textId="77777777" w:rsidTr="00F24942">
        <w:trPr>
          <w:trHeight w:val="930"/>
        </w:trPr>
        <w:tc>
          <w:tcPr>
            <w:tcW w:w="931" w:type="dxa"/>
          </w:tcPr>
          <w:p w14:paraId="33A7817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3C1F645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1B582AF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075917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AC635E" w:rsidRPr="0063331F" w14:paraId="0AFB8827" w14:textId="77777777" w:rsidTr="00F24942">
        <w:trPr>
          <w:trHeight w:val="930"/>
        </w:trPr>
        <w:tc>
          <w:tcPr>
            <w:tcW w:w="931" w:type="dxa"/>
          </w:tcPr>
          <w:p w14:paraId="741BDA5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6B931DA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05E593C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362A90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AC635E" w:rsidRPr="0063331F" w14:paraId="0DF18BBB" w14:textId="77777777" w:rsidTr="00F24942">
        <w:trPr>
          <w:trHeight w:val="930"/>
        </w:trPr>
        <w:tc>
          <w:tcPr>
            <w:tcW w:w="931" w:type="dxa"/>
          </w:tcPr>
          <w:p w14:paraId="6EA2F76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7CF98C2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0C8258F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F9B900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AC635E" w:rsidRPr="0063331F" w14:paraId="6E7782C7" w14:textId="77777777" w:rsidTr="00F24942">
        <w:trPr>
          <w:trHeight w:val="930"/>
        </w:trPr>
        <w:tc>
          <w:tcPr>
            <w:tcW w:w="931" w:type="dxa"/>
          </w:tcPr>
          <w:p w14:paraId="068A2C2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7DCB7B0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023B864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099FC7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7644AB5" w14:textId="77777777" w:rsidTr="00F24942">
        <w:trPr>
          <w:trHeight w:val="930"/>
        </w:trPr>
        <w:tc>
          <w:tcPr>
            <w:tcW w:w="931" w:type="dxa"/>
          </w:tcPr>
          <w:p w14:paraId="79E0EE7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452889D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3F3C014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C08C46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A2784A">
              <w:rPr>
                <w:rFonts w:ascii="Calibri" w:eastAsia="Times New Roman" w:hAnsi="Calibri" w:cs="Calibri"/>
                <w:color w:val="000000"/>
              </w:rPr>
              <w:t>STOMAN - QUẢN LÝ ĐỐI TÁC</w:t>
            </w:r>
          </w:p>
        </w:tc>
      </w:tr>
      <w:tr w:rsidR="00AC635E" w:rsidRPr="0063331F" w14:paraId="5A8D2C36" w14:textId="77777777" w:rsidTr="00F24942">
        <w:trPr>
          <w:trHeight w:val="930"/>
        </w:trPr>
        <w:tc>
          <w:tcPr>
            <w:tcW w:w="931" w:type="dxa"/>
          </w:tcPr>
          <w:p w14:paraId="5D92FC1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6ADEAFD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7C0C93A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988A77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</w:tbl>
    <w:p w14:paraId="74E6055B" w14:textId="77777777" w:rsidR="00AC635E" w:rsidRDefault="00AC635E" w:rsidP="00AC635E"/>
    <w:p w14:paraId="376869EC" w14:textId="77777777" w:rsidR="00AC635E" w:rsidRPr="0056005E" w:rsidRDefault="00AC635E" w:rsidP="00AC635E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>
        <w:t>Xuất Nhập</w:t>
      </w:r>
      <w:r>
        <w:rPr>
          <w:lang w:val="vi-VN"/>
        </w:rPr>
        <w:t>(</w:t>
      </w:r>
      <w:proofErr w:type="spellStart"/>
      <w:r>
        <w:t>PhieuNhapXuatKhoJDialog</w:t>
      </w:r>
      <w:proofErr w:type="spellEnd"/>
      <w:r>
        <w:rPr>
          <w:lang w:val="vi-VN"/>
        </w:rPr>
        <w:t>)</w:t>
      </w:r>
    </w:p>
    <w:p w14:paraId="3BB451EF" w14:textId="77777777" w:rsidR="00AC635E" w:rsidRDefault="00AC635E" w:rsidP="00AC635E">
      <w:pPr>
        <w:pStyle w:val="Shortsectiontitle"/>
        <w:numPr>
          <w:ilvl w:val="0"/>
          <w:numId w:val="0"/>
        </w:numPr>
        <w:ind w:left="714" w:hanging="357"/>
      </w:pPr>
    </w:p>
    <w:p w14:paraId="0FB81771" w14:textId="77777777" w:rsidR="00AC635E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246806D2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 wp14:anchorId="752243E1" wp14:editId="3E9313A9">
            <wp:extent cx="3596185" cy="2418204"/>
            <wp:effectExtent l="0" t="0" r="444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02741" cy="2422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2B661D3A" wp14:editId="077C03F4">
            <wp:extent cx="2572603" cy="1726613"/>
            <wp:effectExtent l="0" t="0" r="0" b="698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81396" cy="1732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 w:clear="all"/>
      </w:r>
      <w:r w:rsidRPr="003A5A44">
        <w:rPr>
          <w:noProof/>
          <w:lang w:val="en-US" w:eastAsia="en-US"/>
        </w:rPr>
        <w:drawing>
          <wp:inline distT="0" distB="0" distL="0" distR="0" wp14:anchorId="3BB05EDD" wp14:editId="7834191A">
            <wp:extent cx="2708531" cy="1805399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98811" cy="1865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A5A44">
        <w:rPr>
          <w:noProof/>
          <w:lang w:val="en-US" w:eastAsia="en-US"/>
        </w:rPr>
        <w:drawing>
          <wp:inline distT="0" distB="0" distL="0" distR="0" wp14:anchorId="01B3EBF7" wp14:editId="6E701D66">
            <wp:extent cx="1604033" cy="1789317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653571" cy="1844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A65AE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67B914F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2D828062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16"/>
        <w:gridCol w:w="2586"/>
        <w:gridCol w:w="2047"/>
        <w:gridCol w:w="4190"/>
      </w:tblGrid>
      <w:tr w:rsidR="00AC635E" w:rsidRPr="0063331F" w14:paraId="5EBBE58E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0283ECAC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C635E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1A1B3763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21288D96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2BCC7BF3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43FFA1A8" w14:textId="77777777" w:rsidTr="00F24942">
        <w:trPr>
          <w:trHeight w:val="930"/>
        </w:trPr>
        <w:tc>
          <w:tcPr>
            <w:tcW w:w="931" w:type="dxa"/>
            <w:hideMark/>
          </w:tcPr>
          <w:p w14:paraId="69624EFA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t>1</w:t>
            </w:r>
          </w:p>
        </w:tc>
        <w:tc>
          <w:tcPr>
            <w:tcW w:w="1951" w:type="dxa"/>
            <w:hideMark/>
          </w:tcPr>
          <w:p w14:paraId="7B7CB737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NhapXuatKhoJDialog</w:t>
            </w:r>
            <w:proofErr w:type="spellEnd"/>
          </w:p>
        </w:tc>
        <w:tc>
          <w:tcPr>
            <w:tcW w:w="1542" w:type="dxa"/>
            <w:hideMark/>
          </w:tcPr>
          <w:p w14:paraId="7A8DB67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99E967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– CHI TIẾT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PHIẾU XUẤT NHẬP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AC635E" w:rsidRPr="0063331F" w14:paraId="777C9116" w14:textId="77777777" w:rsidTr="00F24942">
        <w:trPr>
          <w:trHeight w:val="930"/>
        </w:trPr>
        <w:tc>
          <w:tcPr>
            <w:tcW w:w="931" w:type="dxa"/>
          </w:tcPr>
          <w:p w14:paraId="40E993FB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5BDED7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BackGround</w:t>
            </w:r>
            <w:proofErr w:type="spellEnd"/>
          </w:p>
        </w:tc>
        <w:tc>
          <w:tcPr>
            <w:tcW w:w="1542" w:type="dxa"/>
          </w:tcPr>
          <w:p w14:paraId="0F0CA87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3A7628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orderLayout</w:t>
            </w:r>
            <w:proofErr w:type="spellEnd"/>
          </w:p>
        </w:tc>
      </w:tr>
      <w:tr w:rsidR="00AC635E" w:rsidRPr="0063331F" w14:paraId="6F23A5ED" w14:textId="77777777" w:rsidTr="00F24942">
        <w:trPr>
          <w:trHeight w:val="930"/>
        </w:trPr>
        <w:tc>
          <w:tcPr>
            <w:tcW w:w="931" w:type="dxa"/>
          </w:tcPr>
          <w:p w14:paraId="00D6FF7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53143A0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abs</w:t>
            </w:r>
          </w:p>
        </w:tc>
        <w:tc>
          <w:tcPr>
            <w:tcW w:w="1542" w:type="dxa"/>
          </w:tcPr>
          <w:p w14:paraId="4A03BDD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0C95EFF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3948787" w14:textId="77777777" w:rsidTr="00F24942">
        <w:trPr>
          <w:trHeight w:val="930"/>
        </w:trPr>
        <w:tc>
          <w:tcPr>
            <w:tcW w:w="931" w:type="dxa"/>
          </w:tcPr>
          <w:p w14:paraId="45A1751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</w:t>
            </w:r>
          </w:p>
        </w:tc>
        <w:tc>
          <w:tcPr>
            <w:tcW w:w="1951" w:type="dxa"/>
          </w:tcPr>
          <w:p w14:paraId="5E153D0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</w:t>
            </w:r>
            <w:proofErr w:type="spellEnd"/>
          </w:p>
        </w:tc>
        <w:tc>
          <w:tcPr>
            <w:tcW w:w="1542" w:type="dxa"/>
          </w:tcPr>
          <w:p w14:paraId="6FD341A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68ABD80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181F080" w14:textId="77777777" w:rsidTr="00F24942">
        <w:trPr>
          <w:trHeight w:val="930"/>
        </w:trPr>
        <w:tc>
          <w:tcPr>
            <w:tcW w:w="931" w:type="dxa"/>
          </w:tcPr>
          <w:p w14:paraId="5420307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71EF363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_sub</w:t>
            </w:r>
            <w:proofErr w:type="spellEnd"/>
          </w:p>
        </w:tc>
        <w:tc>
          <w:tcPr>
            <w:tcW w:w="1542" w:type="dxa"/>
          </w:tcPr>
          <w:p w14:paraId="00FED92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l</w:t>
            </w:r>
            <w:proofErr w:type="spellEnd"/>
          </w:p>
        </w:tc>
        <w:tc>
          <w:tcPr>
            <w:tcW w:w="5215" w:type="dxa"/>
          </w:tcPr>
          <w:p w14:paraId="4BDDA7F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FFBD2DC" w14:textId="77777777" w:rsidTr="00F24942">
        <w:trPr>
          <w:trHeight w:val="930"/>
        </w:trPr>
        <w:tc>
          <w:tcPr>
            <w:tcW w:w="931" w:type="dxa"/>
          </w:tcPr>
          <w:p w14:paraId="40F412C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6E82141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_sub</w:t>
            </w:r>
            <w:proofErr w:type="spellEnd"/>
          </w:p>
        </w:tc>
        <w:tc>
          <w:tcPr>
            <w:tcW w:w="1542" w:type="dxa"/>
          </w:tcPr>
          <w:p w14:paraId="0F48C8F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765257B6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2E903B6" w14:textId="77777777" w:rsidTr="00F24942">
        <w:trPr>
          <w:trHeight w:val="930"/>
        </w:trPr>
        <w:tc>
          <w:tcPr>
            <w:tcW w:w="931" w:type="dxa"/>
          </w:tcPr>
          <w:p w14:paraId="0AD5119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2B0FEB1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Phieu</w:t>
            </w:r>
            <w:proofErr w:type="spellEnd"/>
          </w:p>
        </w:tc>
        <w:tc>
          <w:tcPr>
            <w:tcW w:w="1542" w:type="dxa"/>
          </w:tcPr>
          <w:p w14:paraId="1CBB0ED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F3582D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2850A3C" w14:textId="77777777" w:rsidTr="00F24942">
        <w:trPr>
          <w:trHeight w:val="930"/>
        </w:trPr>
        <w:tc>
          <w:tcPr>
            <w:tcW w:w="931" w:type="dxa"/>
          </w:tcPr>
          <w:p w14:paraId="5040514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4E7A194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DT</w:t>
            </w:r>
            <w:proofErr w:type="spellEnd"/>
          </w:p>
        </w:tc>
        <w:tc>
          <w:tcPr>
            <w:tcW w:w="1542" w:type="dxa"/>
          </w:tcPr>
          <w:p w14:paraId="3D28C3D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FEEAD8E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AC635E" w:rsidRPr="0063331F" w14:paraId="49BEFD2C" w14:textId="77777777" w:rsidTr="00F24942">
        <w:trPr>
          <w:trHeight w:val="930"/>
        </w:trPr>
        <w:tc>
          <w:tcPr>
            <w:tcW w:w="931" w:type="dxa"/>
          </w:tcPr>
          <w:p w14:paraId="24E67DF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397BEC6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MaNV</w:t>
            </w:r>
            <w:proofErr w:type="spellEnd"/>
          </w:p>
        </w:tc>
        <w:tc>
          <w:tcPr>
            <w:tcW w:w="1542" w:type="dxa"/>
          </w:tcPr>
          <w:p w14:paraId="6228628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2581F8B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AC635E" w:rsidRPr="0063331F" w14:paraId="69EDE073" w14:textId="77777777" w:rsidTr="00F24942">
        <w:trPr>
          <w:trHeight w:val="930"/>
        </w:trPr>
        <w:tc>
          <w:tcPr>
            <w:tcW w:w="931" w:type="dxa"/>
          </w:tcPr>
          <w:p w14:paraId="3F036D7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018BE22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6E6EA25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555DC37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AC635E" w:rsidRPr="0063331F" w14:paraId="27B45A95" w14:textId="77777777" w:rsidTr="00F24942">
        <w:trPr>
          <w:trHeight w:val="930"/>
        </w:trPr>
        <w:tc>
          <w:tcPr>
            <w:tcW w:w="931" w:type="dxa"/>
          </w:tcPr>
          <w:p w14:paraId="65C89E0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5C625A5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44317EF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39E1D4F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AC635E" w:rsidRPr="0063331F" w14:paraId="58E71712" w14:textId="77777777" w:rsidTr="00F24942">
        <w:trPr>
          <w:trHeight w:val="930"/>
        </w:trPr>
        <w:tc>
          <w:tcPr>
            <w:tcW w:w="931" w:type="dxa"/>
          </w:tcPr>
          <w:p w14:paraId="4D03BED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23BD77E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HoanThanh</w:t>
            </w:r>
            <w:proofErr w:type="spellEnd"/>
          </w:p>
        </w:tc>
        <w:tc>
          <w:tcPr>
            <w:tcW w:w="1542" w:type="dxa"/>
          </w:tcPr>
          <w:p w14:paraId="36AEAAE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5DFE1D2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AC635E" w:rsidRPr="0063331F" w14:paraId="7E26E6B6" w14:textId="77777777" w:rsidTr="00F24942">
        <w:trPr>
          <w:trHeight w:val="930"/>
        </w:trPr>
        <w:tc>
          <w:tcPr>
            <w:tcW w:w="931" w:type="dxa"/>
          </w:tcPr>
          <w:p w14:paraId="346CE8F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5131A33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DoiTac</w:t>
            </w:r>
            <w:proofErr w:type="spellEnd"/>
          </w:p>
        </w:tc>
        <w:tc>
          <w:tcPr>
            <w:tcW w:w="1542" w:type="dxa"/>
          </w:tcPr>
          <w:p w14:paraId="784E84B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7471CC0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Đố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ác</w:t>
            </w:r>
            <w:proofErr w:type="spellEnd"/>
          </w:p>
        </w:tc>
      </w:tr>
      <w:tr w:rsidR="00AC635E" w:rsidRPr="0063331F" w14:paraId="46F31780" w14:textId="77777777" w:rsidTr="00F24942">
        <w:trPr>
          <w:trHeight w:val="930"/>
        </w:trPr>
        <w:tc>
          <w:tcPr>
            <w:tcW w:w="931" w:type="dxa"/>
          </w:tcPr>
          <w:p w14:paraId="356DC2C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4ED67DC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ThucHien</w:t>
            </w:r>
            <w:proofErr w:type="spellEnd"/>
          </w:p>
        </w:tc>
        <w:tc>
          <w:tcPr>
            <w:tcW w:w="1542" w:type="dxa"/>
          </w:tcPr>
          <w:p w14:paraId="15A4E0B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14D8BA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thực hiện</w:t>
            </w:r>
          </w:p>
        </w:tc>
      </w:tr>
      <w:tr w:rsidR="00AC635E" w:rsidRPr="0063331F" w14:paraId="551831C9" w14:textId="77777777" w:rsidTr="00F24942">
        <w:trPr>
          <w:trHeight w:val="930"/>
        </w:trPr>
        <w:tc>
          <w:tcPr>
            <w:tcW w:w="931" w:type="dxa"/>
          </w:tcPr>
          <w:p w14:paraId="76D96C5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5</w:t>
            </w:r>
          </w:p>
        </w:tc>
        <w:tc>
          <w:tcPr>
            <w:tcW w:w="1951" w:type="dxa"/>
          </w:tcPr>
          <w:p w14:paraId="0E1DC2C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LoaiPhieu</w:t>
            </w:r>
            <w:proofErr w:type="spellEnd"/>
          </w:p>
        </w:tc>
        <w:tc>
          <w:tcPr>
            <w:tcW w:w="1542" w:type="dxa"/>
          </w:tcPr>
          <w:p w14:paraId="26C56A3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E887C5F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</w:p>
        </w:tc>
      </w:tr>
      <w:tr w:rsidR="00AC635E" w:rsidRPr="0063331F" w14:paraId="5A048892" w14:textId="77777777" w:rsidTr="00F24942">
        <w:trPr>
          <w:trHeight w:val="930"/>
        </w:trPr>
        <w:tc>
          <w:tcPr>
            <w:tcW w:w="931" w:type="dxa"/>
          </w:tcPr>
          <w:p w14:paraId="1C3ACDC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16F60CE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LoaiDT</w:t>
            </w:r>
            <w:proofErr w:type="spellEnd"/>
          </w:p>
        </w:tc>
        <w:tc>
          <w:tcPr>
            <w:tcW w:w="1542" w:type="dxa"/>
          </w:tcPr>
          <w:p w14:paraId="78592B0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0FD42E6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5D52B33" w14:textId="77777777" w:rsidTr="00F24942">
        <w:trPr>
          <w:trHeight w:val="930"/>
        </w:trPr>
        <w:tc>
          <w:tcPr>
            <w:tcW w:w="931" w:type="dxa"/>
          </w:tcPr>
          <w:p w14:paraId="7AF8257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1CC37EE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12E786C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572A88F6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AC635E" w:rsidRPr="0063331F" w14:paraId="0184961B" w14:textId="77777777" w:rsidTr="00F24942">
        <w:trPr>
          <w:trHeight w:val="930"/>
        </w:trPr>
        <w:tc>
          <w:tcPr>
            <w:tcW w:w="931" w:type="dxa"/>
          </w:tcPr>
          <w:p w14:paraId="2DE6F13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8</w:t>
            </w:r>
          </w:p>
        </w:tc>
        <w:tc>
          <w:tcPr>
            <w:tcW w:w="1951" w:type="dxa"/>
          </w:tcPr>
          <w:p w14:paraId="0FC15CF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Nhap</w:t>
            </w:r>
            <w:proofErr w:type="spellEnd"/>
          </w:p>
        </w:tc>
        <w:tc>
          <w:tcPr>
            <w:tcW w:w="1542" w:type="dxa"/>
          </w:tcPr>
          <w:p w14:paraId="0819601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5087B702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nhập</w:t>
            </w:r>
          </w:p>
        </w:tc>
      </w:tr>
      <w:tr w:rsidR="00AC635E" w:rsidRPr="0063331F" w14:paraId="705150E7" w14:textId="77777777" w:rsidTr="00F24942">
        <w:trPr>
          <w:trHeight w:val="930"/>
        </w:trPr>
        <w:tc>
          <w:tcPr>
            <w:tcW w:w="931" w:type="dxa"/>
          </w:tcPr>
          <w:p w14:paraId="567F3D2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6A592B7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rdoPhieuXuat</w:t>
            </w:r>
            <w:proofErr w:type="spellEnd"/>
          </w:p>
        </w:tc>
        <w:tc>
          <w:tcPr>
            <w:tcW w:w="1542" w:type="dxa"/>
          </w:tcPr>
          <w:p w14:paraId="79E4C7D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RadioButton</w:t>
            </w:r>
            <w:proofErr w:type="spellEnd"/>
          </w:p>
        </w:tc>
        <w:tc>
          <w:tcPr>
            <w:tcW w:w="5215" w:type="dxa"/>
          </w:tcPr>
          <w:p w14:paraId="58D4A1D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xuất</w:t>
            </w:r>
          </w:p>
        </w:tc>
      </w:tr>
      <w:tr w:rsidR="00AC635E" w:rsidRPr="0063331F" w14:paraId="227486AE" w14:textId="77777777" w:rsidTr="00F24942">
        <w:trPr>
          <w:trHeight w:val="930"/>
        </w:trPr>
        <w:tc>
          <w:tcPr>
            <w:tcW w:w="931" w:type="dxa"/>
          </w:tcPr>
          <w:p w14:paraId="7A9996A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7135F58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3E1A6E4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17047E7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340F9AE" w14:textId="77777777" w:rsidTr="00F24942">
        <w:trPr>
          <w:trHeight w:val="930"/>
        </w:trPr>
        <w:tc>
          <w:tcPr>
            <w:tcW w:w="931" w:type="dxa"/>
          </w:tcPr>
          <w:p w14:paraId="6B5F86D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4AC3F65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ThucHien</w:t>
            </w:r>
            <w:proofErr w:type="spellEnd"/>
          </w:p>
        </w:tc>
        <w:tc>
          <w:tcPr>
            <w:tcW w:w="1542" w:type="dxa"/>
          </w:tcPr>
          <w:p w14:paraId="5ACD349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0D67D41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65FD967" w14:textId="77777777" w:rsidTr="00F24942">
        <w:trPr>
          <w:trHeight w:val="930"/>
        </w:trPr>
        <w:tc>
          <w:tcPr>
            <w:tcW w:w="931" w:type="dxa"/>
          </w:tcPr>
          <w:p w14:paraId="4EB77B4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700212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HoanThanh</w:t>
            </w:r>
            <w:proofErr w:type="spellEnd"/>
          </w:p>
        </w:tc>
        <w:tc>
          <w:tcPr>
            <w:tcW w:w="1542" w:type="dxa"/>
          </w:tcPr>
          <w:p w14:paraId="1A98873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TextField</w:t>
            </w:r>
            <w:proofErr w:type="spellEnd"/>
          </w:p>
        </w:tc>
        <w:tc>
          <w:tcPr>
            <w:tcW w:w="5215" w:type="dxa"/>
          </w:tcPr>
          <w:p w14:paraId="6888E256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FB1998C" w14:textId="77777777" w:rsidTr="00F24942">
        <w:trPr>
          <w:trHeight w:val="930"/>
        </w:trPr>
        <w:tc>
          <w:tcPr>
            <w:tcW w:w="931" w:type="dxa"/>
          </w:tcPr>
          <w:p w14:paraId="06242E4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3510BFF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MaNV</w:t>
            </w:r>
            <w:proofErr w:type="spellEnd"/>
          </w:p>
        </w:tc>
        <w:tc>
          <w:tcPr>
            <w:tcW w:w="1542" w:type="dxa"/>
          </w:tcPr>
          <w:p w14:paraId="5EA18D4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76B66E47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06C1002" w14:textId="77777777" w:rsidTr="00F24942">
        <w:trPr>
          <w:trHeight w:val="930"/>
        </w:trPr>
        <w:tc>
          <w:tcPr>
            <w:tcW w:w="931" w:type="dxa"/>
          </w:tcPr>
          <w:p w14:paraId="6B5C5E2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51951D9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609DFE4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82FE4DF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AC635E" w:rsidRPr="0063331F" w14:paraId="12B837DE" w14:textId="77777777" w:rsidTr="00F24942">
        <w:trPr>
          <w:trHeight w:val="930"/>
        </w:trPr>
        <w:tc>
          <w:tcPr>
            <w:tcW w:w="931" w:type="dxa"/>
          </w:tcPr>
          <w:p w14:paraId="5CAF042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13E32F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GhiChu</w:t>
            </w:r>
            <w:proofErr w:type="spellEnd"/>
          </w:p>
        </w:tc>
        <w:tc>
          <w:tcPr>
            <w:tcW w:w="1542" w:type="dxa"/>
          </w:tcPr>
          <w:p w14:paraId="0A350FE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30B10922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A556386" w14:textId="77777777" w:rsidTr="00F24942">
        <w:trPr>
          <w:trHeight w:val="930"/>
        </w:trPr>
        <w:tc>
          <w:tcPr>
            <w:tcW w:w="931" w:type="dxa"/>
          </w:tcPr>
          <w:p w14:paraId="4044034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0C3FC85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05F6696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5935A705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A143266" w14:textId="77777777" w:rsidTr="00F24942">
        <w:trPr>
          <w:trHeight w:val="930"/>
        </w:trPr>
        <w:tc>
          <w:tcPr>
            <w:tcW w:w="931" w:type="dxa"/>
          </w:tcPr>
          <w:p w14:paraId="38D7FD6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5121E7E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DoiTac</w:t>
            </w:r>
            <w:proofErr w:type="spellEnd"/>
          </w:p>
        </w:tc>
        <w:tc>
          <w:tcPr>
            <w:tcW w:w="1542" w:type="dxa"/>
          </w:tcPr>
          <w:p w14:paraId="1CC9A62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EF863A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CE4F5DF" w14:textId="77777777" w:rsidTr="00F24942">
        <w:trPr>
          <w:trHeight w:val="930"/>
        </w:trPr>
        <w:tc>
          <w:tcPr>
            <w:tcW w:w="931" w:type="dxa"/>
          </w:tcPr>
          <w:p w14:paraId="13DE2B0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4D25795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NgayHoanThanh1</w:t>
            </w:r>
          </w:p>
        </w:tc>
        <w:tc>
          <w:tcPr>
            <w:tcW w:w="1542" w:type="dxa"/>
          </w:tcPr>
          <w:p w14:paraId="31AC071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F99086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AC635E" w:rsidRPr="0063331F" w14:paraId="05D3D19C" w14:textId="77777777" w:rsidTr="00F24942">
        <w:trPr>
          <w:trHeight w:val="930"/>
        </w:trPr>
        <w:tc>
          <w:tcPr>
            <w:tcW w:w="931" w:type="dxa"/>
          </w:tcPr>
          <w:p w14:paraId="16B92F4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9</w:t>
            </w:r>
          </w:p>
        </w:tc>
        <w:tc>
          <w:tcPr>
            <w:tcW w:w="1951" w:type="dxa"/>
          </w:tcPr>
          <w:p w14:paraId="595854C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2CB9D5F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0519BD3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9BF23C3" w14:textId="77777777" w:rsidTr="00F24942">
        <w:trPr>
          <w:trHeight w:val="930"/>
        </w:trPr>
        <w:tc>
          <w:tcPr>
            <w:tcW w:w="931" w:type="dxa"/>
          </w:tcPr>
          <w:p w14:paraId="2A1D0D2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78DCBC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NutDieuHuong</w:t>
            </w:r>
            <w:proofErr w:type="spellEnd"/>
          </w:p>
        </w:tc>
        <w:tc>
          <w:tcPr>
            <w:tcW w:w="1542" w:type="dxa"/>
          </w:tcPr>
          <w:p w14:paraId="55CFB03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BA811C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FlowLayout</w:t>
            </w:r>
            <w:proofErr w:type="spellEnd"/>
          </w:p>
        </w:tc>
      </w:tr>
      <w:tr w:rsidR="00AC635E" w:rsidRPr="0063331F" w14:paraId="3F78404C" w14:textId="77777777" w:rsidTr="00F24942">
        <w:trPr>
          <w:trHeight w:val="930"/>
        </w:trPr>
        <w:tc>
          <w:tcPr>
            <w:tcW w:w="931" w:type="dxa"/>
          </w:tcPr>
          <w:p w14:paraId="54CBBE3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274D1DA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5478133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1D862CF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start.png</w:t>
            </w:r>
          </w:p>
        </w:tc>
      </w:tr>
      <w:tr w:rsidR="00AC635E" w:rsidRPr="0063331F" w14:paraId="556E6232" w14:textId="77777777" w:rsidTr="00F24942">
        <w:trPr>
          <w:trHeight w:val="930"/>
        </w:trPr>
        <w:tc>
          <w:tcPr>
            <w:tcW w:w="931" w:type="dxa"/>
          </w:tcPr>
          <w:p w14:paraId="0347766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32</w:t>
            </w:r>
          </w:p>
        </w:tc>
        <w:tc>
          <w:tcPr>
            <w:tcW w:w="1951" w:type="dxa"/>
          </w:tcPr>
          <w:p w14:paraId="6796429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0A86117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4582ACA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left-24.png</w:t>
            </w:r>
          </w:p>
        </w:tc>
      </w:tr>
      <w:tr w:rsidR="00AC635E" w:rsidRPr="0063331F" w14:paraId="3EE1388F" w14:textId="77777777" w:rsidTr="00F24942">
        <w:trPr>
          <w:trHeight w:val="930"/>
        </w:trPr>
        <w:tc>
          <w:tcPr>
            <w:tcW w:w="931" w:type="dxa"/>
          </w:tcPr>
          <w:p w14:paraId="06B9F7B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2760583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3624BC5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A5A8D08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double-right.png</w:t>
            </w:r>
          </w:p>
        </w:tc>
      </w:tr>
      <w:tr w:rsidR="00AC635E" w:rsidRPr="0063331F" w14:paraId="23A5CB4C" w14:textId="77777777" w:rsidTr="00F24942">
        <w:trPr>
          <w:trHeight w:val="930"/>
        </w:trPr>
        <w:tc>
          <w:tcPr>
            <w:tcW w:w="931" w:type="dxa"/>
          </w:tcPr>
          <w:p w14:paraId="614398D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794A86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3B06ACA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0A1A07B1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skip-to-end.png</w:t>
            </w:r>
          </w:p>
        </w:tc>
      </w:tr>
      <w:tr w:rsidR="00AC635E" w:rsidRPr="0063331F" w14:paraId="7B580218" w14:textId="77777777" w:rsidTr="00F24942">
        <w:trPr>
          <w:trHeight w:val="930"/>
        </w:trPr>
        <w:tc>
          <w:tcPr>
            <w:tcW w:w="931" w:type="dxa"/>
          </w:tcPr>
          <w:p w14:paraId="2A74ECB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62A9F49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2D19CD2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1DF374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D4B8EE3" w14:textId="77777777" w:rsidTr="00F24942">
        <w:trPr>
          <w:trHeight w:val="930"/>
        </w:trPr>
        <w:tc>
          <w:tcPr>
            <w:tcW w:w="931" w:type="dxa"/>
          </w:tcPr>
          <w:p w14:paraId="7A553D1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6</w:t>
            </w:r>
          </w:p>
        </w:tc>
        <w:tc>
          <w:tcPr>
            <w:tcW w:w="1951" w:type="dxa"/>
          </w:tcPr>
          <w:p w14:paraId="33167F0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TimKiemCTPhieu</w:t>
            </w:r>
            <w:proofErr w:type="spellEnd"/>
          </w:p>
        </w:tc>
        <w:tc>
          <w:tcPr>
            <w:tcW w:w="1542" w:type="dxa"/>
          </w:tcPr>
          <w:p w14:paraId="0114861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0B67EF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8F28894" w14:textId="77777777" w:rsidTr="00F24942">
        <w:trPr>
          <w:trHeight w:val="930"/>
        </w:trPr>
        <w:tc>
          <w:tcPr>
            <w:tcW w:w="931" w:type="dxa"/>
          </w:tcPr>
          <w:p w14:paraId="46B5576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35E787D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mKiemCT</w:t>
            </w:r>
            <w:proofErr w:type="spellEnd"/>
          </w:p>
        </w:tc>
        <w:tc>
          <w:tcPr>
            <w:tcW w:w="1542" w:type="dxa"/>
          </w:tcPr>
          <w:p w14:paraId="0E53FF4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7761AE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AC635E" w:rsidRPr="0063331F" w14:paraId="2FABDBF4" w14:textId="77777777" w:rsidTr="00F24942">
        <w:trPr>
          <w:trHeight w:val="930"/>
        </w:trPr>
        <w:tc>
          <w:tcPr>
            <w:tcW w:w="931" w:type="dxa"/>
          </w:tcPr>
          <w:p w14:paraId="2B6E50E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4221D4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26CF056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F0F0E7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AC635E" w:rsidRPr="0063331F" w14:paraId="10D337D0" w14:textId="77777777" w:rsidTr="00F24942">
        <w:trPr>
          <w:trHeight w:val="930"/>
        </w:trPr>
        <w:tc>
          <w:tcPr>
            <w:tcW w:w="931" w:type="dxa"/>
          </w:tcPr>
          <w:p w14:paraId="6F21F3E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0497FEE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CT</w:t>
            </w:r>
            <w:proofErr w:type="spellEnd"/>
          </w:p>
        </w:tc>
        <w:tc>
          <w:tcPr>
            <w:tcW w:w="1542" w:type="dxa"/>
          </w:tcPr>
          <w:p w14:paraId="561BA1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7D1103F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E76E9EB" w14:textId="77777777" w:rsidTr="00F24942">
        <w:trPr>
          <w:trHeight w:val="930"/>
        </w:trPr>
        <w:tc>
          <w:tcPr>
            <w:tcW w:w="931" w:type="dxa"/>
          </w:tcPr>
          <w:p w14:paraId="1210E8E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2DC2A9B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1FF507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61D55F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DBCE1B0" w14:textId="77777777" w:rsidTr="00F24942">
        <w:trPr>
          <w:trHeight w:val="930"/>
        </w:trPr>
        <w:tc>
          <w:tcPr>
            <w:tcW w:w="931" w:type="dxa"/>
          </w:tcPr>
          <w:p w14:paraId="32F8E7B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11DF11C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ScrollPane2</w:t>
            </w:r>
          </w:p>
        </w:tc>
        <w:tc>
          <w:tcPr>
            <w:tcW w:w="1542" w:type="dxa"/>
          </w:tcPr>
          <w:p w14:paraId="35BAE50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DF010A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718534A" w14:textId="77777777" w:rsidTr="00F24942">
        <w:trPr>
          <w:trHeight w:val="930"/>
        </w:trPr>
        <w:tc>
          <w:tcPr>
            <w:tcW w:w="931" w:type="dxa"/>
          </w:tcPr>
          <w:p w14:paraId="322B0E2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38CAD99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</w:t>
            </w:r>
            <w:proofErr w:type="spellEnd"/>
          </w:p>
        </w:tc>
        <w:tc>
          <w:tcPr>
            <w:tcW w:w="1542" w:type="dxa"/>
          </w:tcPr>
          <w:p w14:paraId="590B480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20D644C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24D303F" w14:textId="77777777" w:rsidTr="00F24942">
        <w:trPr>
          <w:trHeight w:val="930"/>
        </w:trPr>
        <w:tc>
          <w:tcPr>
            <w:tcW w:w="931" w:type="dxa"/>
          </w:tcPr>
          <w:p w14:paraId="5B401A0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453401D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1</w:t>
            </w:r>
          </w:p>
        </w:tc>
        <w:tc>
          <w:tcPr>
            <w:tcW w:w="1542" w:type="dxa"/>
          </w:tcPr>
          <w:p w14:paraId="773894B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0AEF08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ì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ếm</w:t>
            </w:r>
          </w:p>
        </w:tc>
      </w:tr>
      <w:tr w:rsidR="00AC635E" w:rsidRPr="0063331F" w14:paraId="6B36C7A6" w14:textId="77777777" w:rsidTr="00F24942">
        <w:trPr>
          <w:trHeight w:val="930"/>
        </w:trPr>
        <w:tc>
          <w:tcPr>
            <w:tcW w:w="931" w:type="dxa"/>
          </w:tcPr>
          <w:p w14:paraId="4640C13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4</w:t>
            </w:r>
          </w:p>
        </w:tc>
        <w:tc>
          <w:tcPr>
            <w:tcW w:w="1951" w:type="dxa"/>
          </w:tcPr>
          <w:p w14:paraId="3D4257F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xtTimKiemPhieu2</w:t>
            </w:r>
          </w:p>
        </w:tc>
        <w:tc>
          <w:tcPr>
            <w:tcW w:w="1542" w:type="dxa"/>
          </w:tcPr>
          <w:p w14:paraId="3536776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58F72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914BF10" w14:textId="77777777" w:rsidTr="00F24942">
        <w:trPr>
          <w:trHeight w:val="930"/>
        </w:trPr>
        <w:tc>
          <w:tcPr>
            <w:tcW w:w="931" w:type="dxa"/>
          </w:tcPr>
          <w:p w14:paraId="2F96281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2E8BB1E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TimKiemPhieu</w:t>
            </w:r>
            <w:proofErr w:type="spellEnd"/>
          </w:p>
        </w:tc>
        <w:tc>
          <w:tcPr>
            <w:tcW w:w="1542" w:type="dxa"/>
          </w:tcPr>
          <w:p w14:paraId="403588D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60CFA5B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D3AEB15" w14:textId="77777777" w:rsidTr="00F24942">
        <w:trPr>
          <w:trHeight w:val="930"/>
        </w:trPr>
        <w:tc>
          <w:tcPr>
            <w:tcW w:w="931" w:type="dxa"/>
          </w:tcPr>
          <w:p w14:paraId="4BF2860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6</w:t>
            </w:r>
          </w:p>
        </w:tc>
        <w:tc>
          <w:tcPr>
            <w:tcW w:w="1951" w:type="dxa"/>
          </w:tcPr>
          <w:p w14:paraId="320CA3B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blTimKiemCT2</w:t>
            </w:r>
          </w:p>
        </w:tc>
        <w:tc>
          <w:tcPr>
            <w:tcW w:w="1542" w:type="dxa"/>
          </w:tcPr>
          <w:p w14:paraId="29F28AC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58C2336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eo</w:t>
            </w:r>
            <w:proofErr w:type="spellEnd"/>
          </w:p>
        </w:tc>
      </w:tr>
      <w:tr w:rsidR="00AC635E" w:rsidRPr="0063331F" w14:paraId="7B9CCA9C" w14:textId="77777777" w:rsidTr="00F24942">
        <w:trPr>
          <w:trHeight w:val="930"/>
        </w:trPr>
        <w:tc>
          <w:tcPr>
            <w:tcW w:w="931" w:type="dxa"/>
          </w:tcPr>
          <w:p w14:paraId="4859575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2678DF8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anhTieuDe</w:t>
            </w:r>
            <w:proofErr w:type="spellEnd"/>
          </w:p>
        </w:tc>
        <w:tc>
          <w:tcPr>
            <w:tcW w:w="1542" w:type="dxa"/>
          </w:tcPr>
          <w:p w14:paraId="0625057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55010A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7BC2462" w14:textId="77777777" w:rsidTr="00F24942">
        <w:trPr>
          <w:trHeight w:val="930"/>
        </w:trPr>
        <w:tc>
          <w:tcPr>
            <w:tcW w:w="931" w:type="dxa"/>
          </w:tcPr>
          <w:p w14:paraId="4915B5F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8</w:t>
            </w:r>
          </w:p>
        </w:tc>
        <w:tc>
          <w:tcPr>
            <w:tcW w:w="1951" w:type="dxa"/>
          </w:tcPr>
          <w:p w14:paraId="60F3735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ieuDe</w:t>
            </w:r>
            <w:proofErr w:type="spellEnd"/>
          </w:p>
        </w:tc>
        <w:tc>
          <w:tcPr>
            <w:tcW w:w="1542" w:type="dxa"/>
          </w:tcPr>
          <w:p w14:paraId="769DA96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97990F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 xml:space="preserve">STOMAN - 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C8369F">
              <w:rPr>
                <w:rFonts w:ascii="Calibri" w:eastAsia="Times New Roman" w:hAnsi="Calibri" w:cs="Calibri"/>
                <w:color w:val="000000"/>
              </w:rPr>
              <w:t>NHẬP XUẤT KHO</w:t>
            </w:r>
          </w:p>
        </w:tc>
      </w:tr>
      <w:tr w:rsidR="00AC635E" w:rsidRPr="0063331F" w14:paraId="7A29430E" w14:textId="77777777" w:rsidTr="00F24942">
        <w:trPr>
          <w:trHeight w:val="930"/>
        </w:trPr>
        <w:tc>
          <w:tcPr>
            <w:tcW w:w="931" w:type="dxa"/>
          </w:tcPr>
          <w:p w14:paraId="37CCA1B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9</w:t>
            </w:r>
          </w:p>
        </w:tc>
        <w:tc>
          <w:tcPr>
            <w:tcW w:w="1951" w:type="dxa"/>
          </w:tcPr>
          <w:p w14:paraId="4064A25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hoat</w:t>
            </w:r>
            <w:proofErr w:type="spellEnd"/>
          </w:p>
        </w:tc>
        <w:tc>
          <w:tcPr>
            <w:tcW w:w="1542" w:type="dxa"/>
          </w:tcPr>
          <w:p w14:paraId="6FB52B5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144D725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con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gramStart"/>
            <w:r>
              <w:rPr>
                <w:rFonts w:ascii="Calibri" w:eastAsia="Times New Roman" w:hAnsi="Calibri" w:cs="Calibri"/>
                <w:color w:val="000000"/>
              </w:rPr>
              <w:t>close(</w:t>
            </w:r>
            <w:proofErr w:type="gramEnd"/>
            <w:r>
              <w:rPr>
                <w:rFonts w:ascii="Calibri" w:eastAsia="Times New Roman" w:hAnsi="Calibri" w:cs="Calibri"/>
                <w:color w:val="000000"/>
              </w:rPr>
              <w:t>2).png</w:t>
            </w:r>
          </w:p>
        </w:tc>
      </w:tr>
    </w:tbl>
    <w:p w14:paraId="1BFE7829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C546AF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D98C77F" w14:textId="77777777" w:rsidR="00AC635E" w:rsidRPr="0056005E" w:rsidRDefault="00AC635E" w:rsidP="00AC635E">
      <w:pPr>
        <w:pStyle w:val="Heading4"/>
        <w:rPr>
          <w:lang w:val="vi-VN"/>
        </w:rPr>
      </w:pPr>
      <w:proofErr w:type="spellStart"/>
      <w:r>
        <w:rPr>
          <w:lang w:val="vi-VN"/>
        </w:rPr>
        <w:t>Cửa</w:t>
      </w:r>
      <w:proofErr w:type="spellEnd"/>
      <w:r>
        <w:rPr>
          <w:lang w:val="vi-VN"/>
        </w:rPr>
        <w:t xml:space="preserve"> </w:t>
      </w:r>
      <w:proofErr w:type="spellStart"/>
      <w:r>
        <w:rPr>
          <w:lang w:val="vi-VN"/>
        </w:rPr>
        <w:t>sổ</w:t>
      </w:r>
      <w:proofErr w:type="spellEnd"/>
      <w:r>
        <w:rPr>
          <w:lang w:val="vi-VN"/>
        </w:rPr>
        <w:t xml:space="preserve"> quản lý </w:t>
      </w:r>
      <w:r w:rsidRPr="00AC635E">
        <w:rPr>
          <w:lang w:val="vi-VN"/>
        </w:rPr>
        <w:t>Kiểm Kho</w:t>
      </w:r>
      <w:r>
        <w:rPr>
          <w:lang w:val="vi-VN"/>
        </w:rPr>
        <w:t>(</w:t>
      </w:r>
      <w:proofErr w:type="spellStart"/>
      <w:r w:rsidRPr="00AC635E">
        <w:rPr>
          <w:lang w:val="vi-VN"/>
        </w:rPr>
        <w:t>PhieuKiemKhoJDialog</w:t>
      </w:r>
      <w:proofErr w:type="spellEnd"/>
      <w:r>
        <w:rPr>
          <w:lang w:val="vi-VN"/>
        </w:rPr>
        <w:t>)</w:t>
      </w:r>
    </w:p>
    <w:p w14:paraId="092A2257" w14:textId="77777777" w:rsidR="00AC635E" w:rsidRDefault="00AC635E" w:rsidP="00AC635E">
      <w:pPr>
        <w:pStyle w:val="Shortsectiontitle"/>
        <w:numPr>
          <w:ilvl w:val="0"/>
          <w:numId w:val="0"/>
        </w:numPr>
        <w:ind w:left="714" w:hanging="357"/>
      </w:pPr>
    </w:p>
    <w:p w14:paraId="307416DC" w14:textId="77777777" w:rsidR="00AC635E" w:rsidRDefault="00AC635E" w:rsidP="00AC635E">
      <w:pPr>
        <w:pStyle w:val="Shortsectiontitle"/>
      </w:pPr>
      <w:r w:rsidRPr="00773515">
        <w:t xml:space="preserve">Giao </w:t>
      </w:r>
      <w:proofErr w:type="spellStart"/>
      <w:r w:rsidRPr="00773515">
        <w:t>diện</w:t>
      </w:r>
      <w:proofErr w:type="spellEnd"/>
      <w:r w:rsidRPr="00773515">
        <w:t>:</w:t>
      </w:r>
    </w:p>
    <w:p w14:paraId="709DB2B0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  <w:jc w:val="center"/>
        <w:rPr>
          <w:noProof/>
        </w:rPr>
      </w:pPr>
      <w:r w:rsidRPr="00106D40">
        <w:rPr>
          <w:noProof/>
          <w:lang w:val="en-US" w:eastAsia="en-US"/>
        </w:rPr>
        <w:drawing>
          <wp:inline distT="0" distB="0" distL="0" distR="0" wp14:anchorId="5E24B483" wp14:editId="412DEA12">
            <wp:extent cx="3745865" cy="2309550"/>
            <wp:effectExtent l="0" t="0" r="698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783742" cy="233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06D40">
        <w:rPr>
          <w:noProof/>
          <w:lang w:val="en-US" w:eastAsia="en-US"/>
        </w:rPr>
        <w:drawing>
          <wp:inline distT="0" distB="0" distL="0" distR="0" wp14:anchorId="19797E45" wp14:editId="64EDECB7">
            <wp:extent cx="3746311" cy="2324634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761639" cy="233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CEFB0" w14:textId="77777777" w:rsidR="00AC635E" w:rsidRDefault="00AC635E" w:rsidP="00AC635E">
      <w:pPr>
        <w:pStyle w:val="Shortsectiontitle"/>
      </w:pPr>
      <w:r>
        <w:t xml:space="preserve">Đặt tên các điều </w:t>
      </w:r>
      <w:proofErr w:type="spellStart"/>
      <w:r>
        <w:t>khiển</w:t>
      </w:r>
      <w:proofErr w:type="spellEnd"/>
      <w:r w:rsidRPr="00773515">
        <w:t>:</w:t>
      </w:r>
    </w:p>
    <w:p w14:paraId="72E4268D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835"/>
        <w:gridCol w:w="2851"/>
        <w:gridCol w:w="1661"/>
        <w:gridCol w:w="4292"/>
      </w:tblGrid>
      <w:tr w:rsidR="00AC635E" w:rsidRPr="0063331F" w14:paraId="3D7713A0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67"/>
        </w:trPr>
        <w:tc>
          <w:tcPr>
            <w:tcW w:w="931" w:type="dxa"/>
            <w:hideMark/>
          </w:tcPr>
          <w:p w14:paraId="35A7D38D" w14:textId="77777777" w:rsidR="00AC635E" w:rsidRPr="0063331F" w:rsidRDefault="00AC635E" w:rsidP="00F24942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AC635E">
              <w:rPr>
                <w:rFonts w:ascii="Times New Roman" w:eastAsia="Times New Roman" w:hAnsi="Times New Roman" w:cs="Times New Roman"/>
                <w:sz w:val="20"/>
                <w:szCs w:val="20"/>
                <w:lang w:val="vi-VN"/>
              </w:rPr>
              <w:t> </w:t>
            </w:r>
            <w:r w:rsidRPr="00900C5C">
              <w:rPr>
                <w:rFonts w:ascii="Calibri" w:eastAsia="Times New Roman" w:hAnsi="Calibri" w:cs="Calibri"/>
                <w:b/>
                <w:bCs/>
              </w:rPr>
              <w:t>STT</w:t>
            </w:r>
          </w:p>
        </w:tc>
        <w:tc>
          <w:tcPr>
            <w:tcW w:w="1951" w:type="dxa"/>
            <w:hideMark/>
          </w:tcPr>
          <w:p w14:paraId="026BAA75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COMPONEL</w:t>
            </w:r>
          </w:p>
        </w:tc>
        <w:tc>
          <w:tcPr>
            <w:tcW w:w="1542" w:type="dxa"/>
            <w:hideMark/>
          </w:tcPr>
          <w:p w14:paraId="777702FF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KIỂU</w:t>
            </w:r>
          </w:p>
        </w:tc>
        <w:tc>
          <w:tcPr>
            <w:tcW w:w="5215" w:type="dxa"/>
            <w:hideMark/>
          </w:tcPr>
          <w:p w14:paraId="2BBAEF32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b/>
                <w:bCs/>
              </w:rPr>
            </w:pPr>
            <w:r w:rsidRPr="0063331F">
              <w:rPr>
                <w:rFonts w:ascii="Calibri" w:eastAsia="Times New Roman" w:hAnsi="Calibri" w:cs="Calibri"/>
                <w:b/>
                <w:bCs/>
              </w:rPr>
              <w:t>THUỘC TÍNH</w:t>
            </w:r>
          </w:p>
        </w:tc>
      </w:tr>
      <w:tr w:rsidR="00AC635E" w:rsidRPr="0063331F" w14:paraId="074FF620" w14:textId="77777777" w:rsidTr="00F24942">
        <w:trPr>
          <w:trHeight w:val="930"/>
        </w:trPr>
        <w:tc>
          <w:tcPr>
            <w:tcW w:w="931" w:type="dxa"/>
            <w:hideMark/>
          </w:tcPr>
          <w:p w14:paraId="1C38BF63" w14:textId="77777777" w:rsidR="00AC635E" w:rsidRPr="0063331F" w:rsidRDefault="00AC635E" w:rsidP="00F24942">
            <w:pPr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Calibri" w:hAnsi="Calibri" w:cs="Calibri"/>
                <w:color w:val="000000"/>
              </w:rPr>
              <w:lastRenderedPageBreak/>
              <w:t>1</w:t>
            </w:r>
          </w:p>
        </w:tc>
        <w:tc>
          <w:tcPr>
            <w:tcW w:w="1951" w:type="dxa"/>
            <w:hideMark/>
          </w:tcPr>
          <w:p w14:paraId="4812FFC6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euKiemKhoJDialog</w:t>
            </w:r>
            <w:proofErr w:type="spellEnd"/>
          </w:p>
        </w:tc>
        <w:tc>
          <w:tcPr>
            <w:tcW w:w="1542" w:type="dxa"/>
            <w:hideMark/>
          </w:tcPr>
          <w:p w14:paraId="1BEB1B5C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  <w:hideMark/>
          </w:tcPr>
          <w:p w14:paraId="25855664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 w:rsidRPr="0063331F">
              <w:rPr>
                <w:rFonts w:ascii="Calibri" w:eastAsia="Times New Roman" w:hAnsi="Calibri" w:cs="Calibri"/>
                <w:color w:val="000000"/>
              </w:rPr>
              <w:t xml:space="preserve">Title: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STOMAN </w:t>
            </w:r>
            <w:r>
              <w:rPr>
                <w:rFonts w:ascii="Calibri" w:eastAsia="Times New Roman" w:hAnsi="Calibri" w:cs="Calibri"/>
                <w:color w:val="000000"/>
              </w:rPr>
              <w:t>–</w:t>
            </w:r>
            <w:r w:rsidRPr="00FF6BF1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>
              <w:rPr>
                <w:rFonts w:ascii="Calibri" w:eastAsia="Times New Roman" w:hAnsi="Calibri" w:cs="Calibri"/>
                <w:color w:val="000000"/>
              </w:rPr>
              <w:t xml:space="preserve">PHIẾU KIỂM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AC635E" w:rsidRPr="0063331F" w14:paraId="29596755" w14:textId="77777777" w:rsidTr="00F24942">
        <w:trPr>
          <w:trHeight w:val="930"/>
        </w:trPr>
        <w:tc>
          <w:tcPr>
            <w:tcW w:w="931" w:type="dxa"/>
          </w:tcPr>
          <w:p w14:paraId="21A1DB28" w14:textId="77777777" w:rsidR="00AC635E" w:rsidRPr="0063331F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</w:t>
            </w:r>
          </w:p>
        </w:tc>
        <w:tc>
          <w:tcPr>
            <w:tcW w:w="1951" w:type="dxa"/>
          </w:tcPr>
          <w:p w14:paraId="5961437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iTietPhieuJDialog</w:t>
            </w:r>
            <w:proofErr w:type="spellEnd"/>
          </w:p>
        </w:tc>
        <w:tc>
          <w:tcPr>
            <w:tcW w:w="1542" w:type="dxa"/>
          </w:tcPr>
          <w:p w14:paraId="0366972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11C0B7D7" w14:textId="77777777" w:rsidR="00AC635E" w:rsidRPr="0063331F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EB9F603" w14:textId="77777777" w:rsidTr="00F24942">
        <w:trPr>
          <w:trHeight w:val="930"/>
        </w:trPr>
        <w:tc>
          <w:tcPr>
            <w:tcW w:w="931" w:type="dxa"/>
          </w:tcPr>
          <w:p w14:paraId="65DDF28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</w:t>
            </w:r>
          </w:p>
        </w:tc>
        <w:tc>
          <w:tcPr>
            <w:tcW w:w="1951" w:type="dxa"/>
          </w:tcPr>
          <w:p w14:paraId="0EAD3BC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CTP</w:t>
            </w:r>
            <w:proofErr w:type="spellEnd"/>
          </w:p>
        </w:tc>
        <w:tc>
          <w:tcPr>
            <w:tcW w:w="1542" w:type="dxa"/>
          </w:tcPr>
          <w:p w14:paraId="26DAC6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31FF6B0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22A26E2" w14:textId="77777777" w:rsidTr="00F24942">
        <w:trPr>
          <w:trHeight w:val="930"/>
        </w:trPr>
        <w:tc>
          <w:tcPr>
            <w:tcW w:w="931" w:type="dxa"/>
          </w:tcPr>
          <w:p w14:paraId="2F1F9E5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</w:t>
            </w:r>
          </w:p>
        </w:tc>
        <w:tc>
          <w:tcPr>
            <w:tcW w:w="1951" w:type="dxa"/>
          </w:tcPr>
          <w:p w14:paraId="6B0A53D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KiemKho</w:t>
            </w:r>
            <w:proofErr w:type="spellEnd"/>
          </w:p>
        </w:tc>
        <w:tc>
          <w:tcPr>
            <w:tcW w:w="1542" w:type="dxa"/>
          </w:tcPr>
          <w:p w14:paraId="063FFA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Panel</w:t>
            </w:r>
          </w:p>
        </w:tc>
        <w:tc>
          <w:tcPr>
            <w:tcW w:w="5215" w:type="dxa"/>
          </w:tcPr>
          <w:p w14:paraId="5F6AE04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9A2AB2B" w14:textId="77777777" w:rsidTr="00F24942">
        <w:trPr>
          <w:trHeight w:val="930"/>
        </w:trPr>
        <w:tc>
          <w:tcPr>
            <w:tcW w:w="931" w:type="dxa"/>
          </w:tcPr>
          <w:p w14:paraId="46227CF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5</w:t>
            </w:r>
          </w:p>
        </w:tc>
        <w:tc>
          <w:tcPr>
            <w:tcW w:w="1951" w:type="dxa"/>
          </w:tcPr>
          <w:p w14:paraId="34204FB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main</w:t>
            </w:r>
            <w:proofErr w:type="spellEnd"/>
          </w:p>
        </w:tc>
        <w:tc>
          <w:tcPr>
            <w:tcW w:w="1542" w:type="dxa"/>
          </w:tcPr>
          <w:p w14:paraId="56A0013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535B88F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71731B99" w14:textId="77777777" w:rsidTr="00F24942">
        <w:trPr>
          <w:trHeight w:val="930"/>
        </w:trPr>
        <w:tc>
          <w:tcPr>
            <w:tcW w:w="931" w:type="dxa"/>
          </w:tcPr>
          <w:p w14:paraId="708D945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6</w:t>
            </w:r>
          </w:p>
        </w:tc>
        <w:tc>
          <w:tcPr>
            <w:tcW w:w="1951" w:type="dxa"/>
          </w:tcPr>
          <w:p w14:paraId="0280DA6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_main</w:t>
            </w:r>
            <w:proofErr w:type="spellEnd"/>
          </w:p>
        </w:tc>
        <w:tc>
          <w:tcPr>
            <w:tcW w:w="1542" w:type="dxa"/>
          </w:tcPr>
          <w:p w14:paraId="24473A3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5B9154E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AA4A2DC" w14:textId="77777777" w:rsidTr="00F24942">
        <w:trPr>
          <w:trHeight w:val="930"/>
        </w:trPr>
        <w:tc>
          <w:tcPr>
            <w:tcW w:w="931" w:type="dxa"/>
          </w:tcPr>
          <w:p w14:paraId="67F6BC2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7</w:t>
            </w:r>
          </w:p>
        </w:tc>
        <w:tc>
          <w:tcPr>
            <w:tcW w:w="1951" w:type="dxa"/>
          </w:tcPr>
          <w:p w14:paraId="7F9E3DC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KhoiDS</w:t>
            </w:r>
            <w:proofErr w:type="spellEnd"/>
          </w:p>
        </w:tc>
        <w:tc>
          <w:tcPr>
            <w:tcW w:w="1542" w:type="dxa"/>
          </w:tcPr>
          <w:p w14:paraId="74B5BC6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B0ADBF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Xóa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ỏ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AC635E" w:rsidRPr="0063331F" w14:paraId="24C4D746" w14:textId="77777777" w:rsidTr="00F24942">
        <w:trPr>
          <w:trHeight w:val="930"/>
        </w:trPr>
        <w:tc>
          <w:tcPr>
            <w:tcW w:w="931" w:type="dxa"/>
          </w:tcPr>
          <w:p w14:paraId="4908CAE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8</w:t>
            </w:r>
          </w:p>
        </w:tc>
        <w:tc>
          <w:tcPr>
            <w:tcW w:w="1951" w:type="dxa"/>
          </w:tcPr>
          <w:p w14:paraId="715DF3B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SHangHoa</w:t>
            </w:r>
            <w:proofErr w:type="spellEnd"/>
          </w:p>
        </w:tc>
        <w:tc>
          <w:tcPr>
            <w:tcW w:w="1542" w:type="dxa"/>
          </w:tcPr>
          <w:p w14:paraId="3C5B727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1B4442D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C3AE0AF" w14:textId="77777777" w:rsidTr="00F24942">
        <w:trPr>
          <w:trHeight w:val="930"/>
        </w:trPr>
        <w:tc>
          <w:tcPr>
            <w:tcW w:w="931" w:type="dxa"/>
          </w:tcPr>
          <w:p w14:paraId="2E834F8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9</w:t>
            </w:r>
          </w:p>
        </w:tc>
        <w:tc>
          <w:tcPr>
            <w:tcW w:w="1951" w:type="dxa"/>
          </w:tcPr>
          <w:p w14:paraId="7E8DCEB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HangHoaKho</w:t>
            </w:r>
            <w:proofErr w:type="spellEnd"/>
          </w:p>
        </w:tc>
        <w:tc>
          <w:tcPr>
            <w:tcW w:w="1542" w:type="dxa"/>
          </w:tcPr>
          <w:p w14:paraId="214148C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609200F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68F3BEE" w14:textId="77777777" w:rsidTr="00F24942">
        <w:trPr>
          <w:trHeight w:val="930"/>
        </w:trPr>
        <w:tc>
          <w:tcPr>
            <w:tcW w:w="931" w:type="dxa"/>
          </w:tcPr>
          <w:p w14:paraId="59CA902F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0</w:t>
            </w:r>
          </w:p>
        </w:tc>
        <w:tc>
          <w:tcPr>
            <w:tcW w:w="1951" w:type="dxa"/>
          </w:tcPr>
          <w:p w14:paraId="4B0A498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HangHoaKho</w:t>
            </w:r>
            <w:proofErr w:type="spellEnd"/>
          </w:p>
        </w:tc>
        <w:tc>
          <w:tcPr>
            <w:tcW w:w="1542" w:type="dxa"/>
          </w:tcPr>
          <w:p w14:paraId="64B343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4C229A8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3405611" w14:textId="77777777" w:rsidTr="00F24942">
        <w:trPr>
          <w:trHeight w:val="930"/>
        </w:trPr>
        <w:tc>
          <w:tcPr>
            <w:tcW w:w="931" w:type="dxa"/>
          </w:tcPr>
          <w:p w14:paraId="1FFB023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1</w:t>
            </w:r>
          </w:p>
        </w:tc>
        <w:tc>
          <w:tcPr>
            <w:tcW w:w="1951" w:type="dxa"/>
          </w:tcPr>
          <w:p w14:paraId="7B90A8E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VaoDS</w:t>
            </w:r>
            <w:proofErr w:type="spellEnd"/>
          </w:p>
        </w:tc>
        <w:tc>
          <w:tcPr>
            <w:tcW w:w="1542" w:type="dxa"/>
          </w:tcPr>
          <w:p w14:paraId="77ACBD9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8F17C7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vào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dan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ách</w:t>
            </w:r>
            <w:proofErr w:type="spellEnd"/>
          </w:p>
        </w:tc>
      </w:tr>
      <w:tr w:rsidR="00AC635E" w:rsidRPr="0063331F" w14:paraId="75B478AD" w14:textId="77777777" w:rsidTr="00F24942">
        <w:trPr>
          <w:trHeight w:val="930"/>
        </w:trPr>
        <w:tc>
          <w:tcPr>
            <w:tcW w:w="931" w:type="dxa"/>
          </w:tcPr>
          <w:p w14:paraId="7632A18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2</w:t>
            </w:r>
          </w:p>
        </w:tc>
        <w:tc>
          <w:tcPr>
            <w:tcW w:w="1951" w:type="dxa"/>
          </w:tcPr>
          <w:p w14:paraId="0F6C236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CT</w:t>
            </w:r>
            <w:proofErr w:type="spellEnd"/>
          </w:p>
        </w:tc>
        <w:tc>
          <w:tcPr>
            <w:tcW w:w="1542" w:type="dxa"/>
          </w:tcPr>
          <w:p w14:paraId="4296A1B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27C618D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1BBF7C16" w14:textId="77777777" w:rsidTr="00F24942">
        <w:trPr>
          <w:trHeight w:val="930"/>
        </w:trPr>
        <w:tc>
          <w:tcPr>
            <w:tcW w:w="931" w:type="dxa"/>
          </w:tcPr>
          <w:p w14:paraId="27866D0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3</w:t>
            </w:r>
          </w:p>
        </w:tc>
        <w:tc>
          <w:tcPr>
            <w:tcW w:w="1951" w:type="dxa"/>
          </w:tcPr>
          <w:p w14:paraId="6B105F0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oat</w:t>
            </w:r>
            <w:proofErr w:type="spellEnd"/>
          </w:p>
        </w:tc>
        <w:tc>
          <w:tcPr>
            <w:tcW w:w="1542" w:type="dxa"/>
          </w:tcPr>
          <w:p w14:paraId="6E1B95E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33533FB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oát</w:t>
            </w:r>
            <w:proofErr w:type="spellEnd"/>
          </w:p>
        </w:tc>
      </w:tr>
      <w:tr w:rsidR="00AC635E" w:rsidRPr="0063331F" w14:paraId="38CA39BB" w14:textId="77777777" w:rsidTr="00F24942">
        <w:trPr>
          <w:trHeight w:val="930"/>
        </w:trPr>
        <w:tc>
          <w:tcPr>
            <w:tcW w:w="931" w:type="dxa"/>
          </w:tcPr>
          <w:p w14:paraId="1C082B7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4</w:t>
            </w:r>
          </w:p>
        </w:tc>
        <w:tc>
          <w:tcPr>
            <w:tcW w:w="1951" w:type="dxa"/>
          </w:tcPr>
          <w:p w14:paraId="0078350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1542" w:type="dxa"/>
          </w:tcPr>
          <w:p w14:paraId="1E97C56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Dialog</w:t>
            </w:r>
            <w:proofErr w:type="spellEnd"/>
          </w:p>
        </w:tc>
        <w:tc>
          <w:tcPr>
            <w:tcW w:w="5215" w:type="dxa"/>
          </w:tcPr>
          <w:p w14:paraId="3F7CFB8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ittle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toMa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-Quản lý 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iếu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kho</w:t>
            </w:r>
            <w:proofErr w:type="spellEnd"/>
          </w:p>
        </w:tc>
      </w:tr>
      <w:tr w:rsidR="00AC635E" w:rsidRPr="0063331F" w14:paraId="2AA7AF78" w14:textId="77777777" w:rsidTr="00F24942">
        <w:trPr>
          <w:trHeight w:val="930"/>
        </w:trPr>
        <w:tc>
          <w:tcPr>
            <w:tcW w:w="931" w:type="dxa"/>
          </w:tcPr>
          <w:p w14:paraId="4115884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15</w:t>
            </w:r>
          </w:p>
        </w:tc>
        <w:tc>
          <w:tcPr>
            <w:tcW w:w="1951" w:type="dxa"/>
          </w:tcPr>
          <w:p w14:paraId="7219373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Main</w:t>
            </w:r>
            <w:proofErr w:type="spellEnd"/>
          </w:p>
        </w:tc>
        <w:tc>
          <w:tcPr>
            <w:tcW w:w="1542" w:type="dxa"/>
          </w:tcPr>
          <w:p w14:paraId="4C67769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bedPane</w:t>
            </w:r>
            <w:proofErr w:type="spellEnd"/>
          </w:p>
        </w:tc>
        <w:tc>
          <w:tcPr>
            <w:tcW w:w="5215" w:type="dxa"/>
          </w:tcPr>
          <w:p w14:paraId="383D81C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6C6A645" w14:textId="77777777" w:rsidTr="00F24942">
        <w:trPr>
          <w:trHeight w:val="930"/>
        </w:trPr>
        <w:tc>
          <w:tcPr>
            <w:tcW w:w="931" w:type="dxa"/>
          </w:tcPr>
          <w:p w14:paraId="7E0346B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6</w:t>
            </w:r>
          </w:p>
        </w:tc>
        <w:tc>
          <w:tcPr>
            <w:tcW w:w="1951" w:type="dxa"/>
          </w:tcPr>
          <w:p w14:paraId="5EBCB63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iTietPhieuKiem</w:t>
            </w:r>
            <w:proofErr w:type="spellEnd"/>
          </w:p>
        </w:tc>
        <w:tc>
          <w:tcPr>
            <w:tcW w:w="1542" w:type="dxa"/>
          </w:tcPr>
          <w:p w14:paraId="08A65C3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712D028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112A44F" w14:textId="77777777" w:rsidTr="00F24942">
        <w:trPr>
          <w:trHeight w:val="930"/>
        </w:trPr>
        <w:tc>
          <w:tcPr>
            <w:tcW w:w="931" w:type="dxa"/>
          </w:tcPr>
          <w:p w14:paraId="6DE58BF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7</w:t>
            </w:r>
          </w:p>
        </w:tc>
        <w:tc>
          <w:tcPr>
            <w:tcW w:w="1951" w:type="dxa"/>
          </w:tcPr>
          <w:p w14:paraId="1A36857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CTPhieuKiemKho_sub</w:t>
            </w:r>
            <w:proofErr w:type="spellEnd"/>
          </w:p>
        </w:tc>
        <w:tc>
          <w:tcPr>
            <w:tcW w:w="1542" w:type="dxa"/>
          </w:tcPr>
          <w:p w14:paraId="38AA720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7DE4796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DF75658" w14:textId="77777777" w:rsidTr="00F24942">
        <w:trPr>
          <w:trHeight w:val="930"/>
        </w:trPr>
        <w:tc>
          <w:tcPr>
            <w:tcW w:w="931" w:type="dxa"/>
          </w:tcPr>
          <w:p w14:paraId="03364B9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8</w:t>
            </w:r>
          </w:p>
        </w:tc>
        <w:tc>
          <w:tcPr>
            <w:tcW w:w="1951" w:type="dxa"/>
          </w:tcPr>
          <w:p w14:paraId="54FE67A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CTPhieuKiemKho</w:t>
            </w:r>
            <w:proofErr w:type="spellEnd"/>
          </w:p>
        </w:tc>
        <w:tc>
          <w:tcPr>
            <w:tcW w:w="1542" w:type="dxa"/>
          </w:tcPr>
          <w:p w14:paraId="3EDB20F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778BEC5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055402A" w14:textId="77777777" w:rsidTr="00F24942">
        <w:trPr>
          <w:trHeight w:val="930"/>
        </w:trPr>
        <w:tc>
          <w:tcPr>
            <w:tcW w:w="931" w:type="dxa"/>
          </w:tcPr>
          <w:p w14:paraId="24B84E6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19</w:t>
            </w:r>
          </w:p>
        </w:tc>
        <w:tc>
          <w:tcPr>
            <w:tcW w:w="1951" w:type="dxa"/>
          </w:tcPr>
          <w:p w14:paraId="4DA4967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hongTin</w:t>
            </w:r>
            <w:proofErr w:type="spellEnd"/>
          </w:p>
        </w:tc>
        <w:tc>
          <w:tcPr>
            <w:tcW w:w="1542" w:type="dxa"/>
          </w:tcPr>
          <w:p w14:paraId="3E2E27C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0BB8EC7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0B6007A" w14:textId="77777777" w:rsidTr="00F24942">
        <w:trPr>
          <w:trHeight w:val="930"/>
        </w:trPr>
        <w:tc>
          <w:tcPr>
            <w:tcW w:w="931" w:type="dxa"/>
          </w:tcPr>
          <w:p w14:paraId="718B736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0</w:t>
            </w:r>
          </w:p>
        </w:tc>
        <w:tc>
          <w:tcPr>
            <w:tcW w:w="1951" w:type="dxa"/>
          </w:tcPr>
          <w:p w14:paraId="0DD7490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TrangThai</w:t>
            </w:r>
            <w:proofErr w:type="spellEnd"/>
          </w:p>
        </w:tc>
        <w:tc>
          <w:tcPr>
            <w:tcW w:w="1542" w:type="dxa"/>
          </w:tcPr>
          <w:p w14:paraId="171A63B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6A6F73A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ái</w:t>
            </w:r>
            <w:proofErr w:type="spellEnd"/>
          </w:p>
        </w:tc>
      </w:tr>
      <w:tr w:rsidR="00AC635E" w:rsidRPr="0063331F" w14:paraId="195C2F81" w14:textId="77777777" w:rsidTr="00F24942">
        <w:trPr>
          <w:trHeight w:val="930"/>
        </w:trPr>
        <w:tc>
          <w:tcPr>
            <w:tcW w:w="931" w:type="dxa"/>
          </w:tcPr>
          <w:p w14:paraId="713D247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1</w:t>
            </w:r>
          </w:p>
        </w:tc>
        <w:tc>
          <w:tcPr>
            <w:tcW w:w="1951" w:type="dxa"/>
          </w:tcPr>
          <w:p w14:paraId="51AD6C8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Kho</w:t>
            </w:r>
            <w:proofErr w:type="spellEnd"/>
          </w:p>
        </w:tc>
        <w:tc>
          <w:tcPr>
            <w:tcW w:w="1542" w:type="dxa"/>
          </w:tcPr>
          <w:p w14:paraId="052A76C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491A848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Kho</w:t>
            </w:r>
          </w:p>
        </w:tc>
      </w:tr>
      <w:tr w:rsidR="00AC635E" w:rsidRPr="0063331F" w14:paraId="21289692" w14:textId="77777777" w:rsidTr="00F24942">
        <w:trPr>
          <w:trHeight w:val="930"/>
        </w:trPr>
        <w:tc>
          <w:tcPr>
            <w:tcW w:w="931" w:type="dxa"/>
          </w:tcPr>
          <w:p w14:paraId="00971B4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2</w:t>
            </w:r>
          </w:p>
        </w:tc>
        <w:tc>
          <w:tcPr>
            <w:tcW w:w="1951" w:type="dxa"/>
          </w:tcPr>
          <w:p w14:paraId="3FFDCA6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Lap</w:t>
            </w:r>
            <w:proofErr w:type="spellEnd"/>
          </w:p>
        </w:tc>
        <w:tc>
          <w:tcPr>
            <w:tcW w:w="1542" w:type="dxa"/>
          </w:tcPr>
          <w:p w14:paraId="064AD54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7FE5778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ày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AC635E" w:rsidRPr="0063331F" w14:paraId="2F4B38AF" w14:textId="77777777" w:rsidTr="00F24942">
        <w:trPr>
          <w:trHeight w:val="930"/>
        </w:trPr>
        <w:tc>
          <w:tcPr>
            <w:tcW w:w="931" w:type="dxa"/>
          </w:tcPr>
          <w:p w14:paraId="2D252EFD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3</w:t>
            </w:r>
          </w:p>
        </w:tc>
        <w:tc>
          <w:tcPr>
            <w:tcW w:w="1951" w:type="dxa"/>
          </w:tcPr>
          <w:p w14:paraId="0688727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ayKiem</w:t>
            </w:r>
            <w:proofErr w:type="spellEnd"/>
          </w:p>
        </w:tc>
        <w:tc>
          <w:tcPr>
            <w:tcW w:w="1542" w:type="dxa"/>
          </w:tcPr>
          <w:p w14:paraId="3B9CB8F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670C53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Ngày kiểm</w:t>
            </w:r>
          </w:p>
        </w:tc>
      </w:tr>
      <w:tr w:rsidR="00AC635E" w:rsidRPr="0063331F" w14:paraId="776CADAC" w14:textId="77777777" w:rsidTr="00F24942">
        <w:trPr>
          <w:trHeight w:val="930"/>
        </w:trPr>
        <w:tc>
          <w:tcPr>
            <w:tcW w:w="931" w:type="dxa"/>
          </w:tcPr>
          <w:p w14:paraId="73CA59A7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4</w:t>
            </w:r>
          </w:p>
        </w:tc>
        <w:tc>
          <w:tcPr>
            <w:tcW w:w="1951" w:type="dxa"/>
          </w:tcPr>
          <w:p w14:paraId="34DE51D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NguoiLap</w:t>
            </w:r>
            <w:proofErr w:type="spellEnd"/>
          </w:p>
        </w:tc>
        <w:tc>
          <w:tcPr>
            <w:tcW w:w="1542" w:type="dxa"/>
          </w:tcPr>
          <w:p w14:paraId="4FF61D1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2FC6C47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Ngườ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ập</w:t>
            </w:r>
            <w:proofErr w:type="spellEnd"/>
          </w:p>
        </w:tc>
      </w:tr>
      <w:tr w:rsidR="00AC635E" w:rsidRPr="0063331F" w14:paraId="4DF5B817" w14:textId="77777777" w:rsidTr="00F24942">
        <w:trPr>
          <w:trHeight w:val="930"/>
        </w:trPr>
        <w:tc>
          <w:tcPr>
            <w:tcW w:w="931" w:type="dxa"/>
          </w:tcPr>
          <w:p w14:paraId="1F4F9D84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5</w:t>
            </w:r>
          </w:p>
        </w:tc>
        <w:tc>
          <w:tcPr>
            <w:tcW w:w="1951" w:type="dxa"/>
          </w:tcPr>
          <w:p w14:paraId="4C5A988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lblGhiChu</w:t>
            </w:r>
            <w:proofErr w:type="spellEnd"/>
          </w:p>
        </w:tc>
        <w:tc>
          <w:tcPr>
            <w:tcW w:w="1542" w:type="dxa"/>
          </w:tcPr>
          <w:p w14:paraId="4A999EF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Label</w:t>
            </w:r>
            <w:proofErr w:type="spellEnd"/>
          </w:p>
        </w:tc>
        <w:tc>
          <w:tcPr>
            <w:tcW w:w="5215" w:type="dxa"/>
          </w:tcPr>
          <w:p w14:paraId="027497F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ú</w:t>
            </w:r>
            <w:proofErr w:type="spellEnd"/>
          </w:p>
        </w:tc>
      </w:tr>
      <w:tr w:rsidR="00AC635E" w:rsidRPr="0063331F" w14:paraId="24B79DC0" w14:textId="77777777" w:rsidTr="00F24942">
        <w:trPr>
          <w:trHeight w:val="930"/>
        </w:trPr>
        <w:tc>
          <w:tcPr>
            <w:tcW w:w="931" w:type="dxa"/>
          </w:tcPr>
          <w:p w14:paraId="66A4256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6</w:t>
            </w:r>
          </w:p>
        </w:tc>
        <w:tc>
          <w:tcPr>
            <w:tcW w:w="1951" w:type="dxa"/>
          </w:tcPr>
          <w:p w14:paraId="423B78C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xGhiChu</w:t>
            </w:r>
            <w:proofErr w:type="spellEnd"/>
          </w:p>
        </w:tc>
        <w:tc>
          <w:tcPr>
            <w:tcW w:w="1542" w:type="dxa"/>
          </w:tcPr>
          <w:p w14:paraId="7E94F8A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415004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54F24F89" w14:textId="77777777" w:rsidTr="00F24942">
        <w:trPr>
          <w:trHeight w:val="930"/>
        </w:trPr>
        <w:tc>
          <w:tcPr>
            <w:tcW w:w="931" w:type="dxa"/>
          </w:tcPr>
          <w:p w14:paraId="332B83F3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7</w:t>
            </w:r>
          </w:p>
        </w:tc>
        <w:tc>
          <w:tcPr>
            <w:tcW w:w="1951" w:type="dxa"/>
          </w:tcPr>
          <w:p w14:paraId="2771D9C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GhiChu</w:t>
            </w:r>
            <w:proofErr w:type="spellEnd"/>
          </w:p>
        </w:tc>
        <w:tc>
          <w:tcPr>
            <w:tcW w:w="1542" w:type="dxa"/>
          </w:tcPr>
          <w:p w14:paraId="55BC21E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Area</w:t>
            </w:r>
            <w:proofErr w:type="spellEnd"/>
          </w:p>
        </w:tc>
        <w:tc>
          <w:tcPr>
            <w:tcW w:w="5215" w:type="dxa"/>
          </w:tcPr>
          <w:p w14:paraId="2D6D4B6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666F99CD" w14:textId="77777777" w:rsidTr="00F24942">
        <w:trPr>
          <w:trHeight w:val="930"/>
        </w:trPr>
        <w:tc>
          <w:tcPr>
            <w:tcW w:w="931" w:type="dxa"/>
          </w:tcPr>
          <w:p w14:paraId="6EE21F8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28</w:t>
            </w:r>
          </w:p>
        </w:tc>
        <w:tc>
          <w:tcPr>
            <w:tcW w:w="1951" w:type="dxa"/>
          </w:tcPr>
          <w:p w14:paraId="73E1237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hkHoanThanh</w:t>
            </w:r>
            <w:proofErr w:type="spellEnd"/>
          </w:p>
        </w:tc>
        <w:tc>
          <w:tcPr>
            <w:tcW w:w="1542" w:type="dxa"/>
          </w:tcPr>
          <w:p w14:paraId="1F1A4B6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heckBox</w:t>
            </w:r>
            <w:proofErr w:type="spellEnd"/>
          </w:p>
        </w:tc>
        <w:tc>
          <w:tcPr>
            <w:tcW w:w="5215" w:type="dxa"/>
          </w:tcPr>
          <w:p w14:paraId="4ECB405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thành</w:t>
            </w:r>
          </w:p>
        </w:tc>
      </w:tr>
      <w:tr w:rsidR="00AC635E" w:rsidRPr="0063331F" w14:paraId="10E54249" w14:textId="77777777" w:rsidTr="00F24942">
        <w:trPr>
          <w:trHeight w:val="930"/>
        </w:trPr>
        <w:tc>
          <w:tcPr>
            <w:tcW w:w="931" w:type="dxa"/>
          </w:tcPr>
          <w:p w14:paraId="626C2BA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29</w:t>
            </w:r>
          </w:p>
        </w:tc>
        <w:tc>
          <w:tcPr>
            <w:tcW w:w="1951" w:type="dxa"/>
          </w:tcPr>
          <w:p w14:paraId="6AD3B23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cboKho</w:t>
            </w:r>
            <w:proofErr w:type="spellEnd"/>
          </w:p>
        </w:tc>
        <w:tc>
          <w:tcPr>
            <w:tcW w:w="1542" w:type="dxa"/>
          </w:tcPr>
          <w:p w14:paraId="5669785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ComboBox</w:t>
            </w:r>
            <w:proofErr w:type="spellEnd"/>
          </w:p>
        </w:tc>
        <w:tc>
          <w:tcPr>
            <w:tcW w:w="5215" w:type="dxa"/>
          </w:tcPr>
          <w:p w14:paraId="273AAC0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B961A78" w14:textId="77777777" w:rsidTr="00F24942">
        <w:trPr>
          <w:trHeight w:val="930"/>
        </w:trPr>
        <w:tc>
          <w:tcPr>
            <w:tcW w:w="931" w:type="dxa"/>
          </w:tcPr>
          <w:p w14:paraId="462CAC8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0</w:t>
            </w:r>
          </w:p>
        </w:tc>
        <w:tc>
          <w:tcPr>
            <w:tcW w:w="1951" w:type="dxa"/>
          </w:tcPr>
          <w:p w14:paraId="3AE3B83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uoiLap</w:t>
            </w:r>
            <w:proofErr w:type="spellEnd"/>
          </w:p>
        </w:tc>
        <w:tc>
          <w:tcPr>
            <w:tcW w:w="1542" w:type="dxa"/>
          </w:tcPr>
          <w:p w14:paraId="4D1F1BE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extField</w:t>
            </w:r>
            <w:proofErr w:type="spellEnd"/>
          </w:p>
        </w:tc>
        <w:tc>
          <w:tcPr>
            <w:tcW w:w="5215" w:type="dxa"/>
          </w:tcPr>
          <w:p w14:paraId="3D7D50EB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C7CD66B" w14:textId="77777777" w:rsidTr="00F24942">
        <w:trPr>
          <w:trHeight w:val="930"/>
        </w:trPr>
        <w:tc>
          <w:tcPr>
            <w:tcW w:w="931" w:type="dxa"/>
          </w:tcPr>
          <w:p w14:paraId="188231E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1</w:t>
            </w:r>
          </w:p>
        </w:tc>
        <w:tc>
          <w:tcPr>
            <w:tcW w:w="1951" w:type="dxa"/>
          </w:tcPr>
          <w:p w14:paraId="55C2441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Kiem</w:t>
            </w:r>
            <w:proofErr w:type="spellEnd"/>
          </w:p>
        </w:tc>
        <w:tc>
          <w:tcPr>
            <w:tcW w:w="1542" w:type="dxa"/>
          </w:tcPr>
          <w:p w14:paraId="18BBDF6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7A766E9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28C2C14E" w14:textId="77777777" w:rsidTr="00F24942">
        <w:trPr>
          <w:trHeight w:val="930"/>
        </w:trPr>
        <w:tc>
          <w:tcPr>
            <w:tcW w:w="931" w:type="dxa"/>
          </w:tcPr>
          <w:p w14:paraId="4C3A989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2</w:t>
            </w:r>
          </w:p>
        </w:tc>
        <w:tc>
          <w:tcPr>
            <w:tcW w:w="1951" w:type="dxa"/>
          </w:tcPr>
          <w:p w14:paraId="7EFDC5C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xtNgayLap</w:t>
            </w:r>
            <w:proofErr w:type="spellEnd"/>
          </w:p>
        </w:tc>
        <w:tc>
          <w:tcPr>
            <w:tcW w:w="1542" w:type="dxa"/>
          </w:tcPr>
          <w:p w14:paraId="68986D9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FormattedField</w:t>
            </w:r>
            <w:proofErr w:type="spellEnd"/>
          </w:p>
        </w:tc>
        <w:tc>
          <w:tcPr>
            <w:tcW w:w="5215" w:type="dxa"/>
          </w:tcPr>
          <w:p w14:paraId="3AB0B95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6D75A5B" w14:textId="77777777" w:rsidTr="00F24942">
        <w:trPr>
          <w:trHeight w:val="930"/>
        </w:trPr>
        <w:tc>
          <w:tcPr>
            <w:tcW w:w="931" w:type="dxa"/>
          </w:tcPr>
          <w:p w14:paraId="527E957E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3</w:t>
            </w:r>
          </w:p>
        </w:tc>
        <w:tc>
          <w:tcPr>
            <w:tcW w:w="1951" w:type="dxa"/>
          </w:tcPr>
          <w:p w14:paraId="5D39D98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cNang</w:t>
            </w:r>
            <w:proofErr w:type="spellEnd"/>
          </w:p>
        </w:tc>
        <w:tc>
          <w:tcPr>
            <w:tcW w:w="1542" w:type="dxa"/>
          </w:tcPr>
          <w:p w14:paraId="0F5B6A0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40FEB7A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30472D74" w14:textId="77777777" w:rsidTr="00F24942">
        <w:trPr>
          <w:trHeight w:val="930"/>
        </w:trPr>
        <w:tc>
          <w:tcPr>
            <w:tcW w:w="931" w:type="dxa"/>
          </w:tcPr>
          <w:p w14:paraId="0EB217C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4</w:t>
            </w:r>
          </w:p>
        </w:tc>
        <w:tc>
          <w:tcPr>
            <w:tcW w:w="1951" w:type="dxa"/>
          </w:tcPr>
          <w:p w14:paraId="6145C73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Them</w:t>
            </w:r>
            <w:proofErr w:type="spellEnd"/>
          </w:p>
        </w:tc>
        <w:tc>
          <w:tcPr>
            <w:tcW w:w="1542" w:type="dxa"/>
          </w:tcPr>
          <w:p w14:paraId="4CF75D3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8C10770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hêm</w:t>
            </w:r>
            <w:proofErr w:type="spellEnd"/>
          </w:p>
        </w:tc>
      </w:tr>
      <w:tr w:rsidR="00AC635E" w:rsidRPr="0063331F" w14:paraId="450EDBF3" w14:textId="77777777" w:rsidTr="00F24942">
        <w:trPr>
          <w:trHeight w:val="930"/>
        </w:trPr>
        <w:tc>
          <w:tcPr>
            <w:tcW w:w="931" w:type="dxa"/>
          </w:tcPr>
          <w:p w14:paraId="35A785D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5</w:t>
            </w:r>
          </w:p>
        </w:tc>
        <w:tc>
          <w:tcPr>
            <w:tcW w:w="1951" w:type="dxa"/>
          </w:tcPr>
          <w:p w14:paraId="76C68CF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Xoa</w:t>
            </w:r>
            <w:proofErr w:type="spellEnd"/>
          </w:p>
        </w:tc>
        <w:tc>
          <w:tcPr>
            <w:tcW w:w="1542" w:type="dxa"/>
          </w:tcPr>
          <w:p w14:paraId="3A1B4709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380F39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Xóa</w:t>
            </w:r>
          </w:p>
        </w:tc>
      </w:tr>
      <w:tr w:rsidR="00AC635E" w:rsidRPr="0063331F" w14:paraId="17158382" w14:textId="77777777" w:rsidTr="00F24942">
        <w:trPr>
          <w:trHeight w:val="930"/>
        </w:trPr>
        <w:tc>
          <w:tcPr>
            <w:tcW w:w="931" w:type="dxa"/>
          </w:tcPr>
          <w:p w14:paraId="6618D42A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7</w:t>
            </w:r>
          </w:p>
        </w:tc>
        <w:tc>
          <w:tcPr>
            <w:tcW w:w="1951" w:type="dxa"/>
          </w:tcPr>
          <w:p w14:paraId="619035C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Sua</w:t>
            </w:r>
            <w:proofErr w:type="spellEnd"/>
          </w:p>
        </w:tc>
        <w:tc>
          <w:tcPr>
            <w:tcW w:w="1542" w:type="dxa"/>
          </w:tcPr>
          <w:p w14:paraId="746B3FE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517F2E0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Sửa</w:t>
            </w:r>
            <w:proofErr w:type="spellEnd"/>
          </w:p>
        </w:tc>
      </w:tr>
      <w:tr w:rsidR="00AC635E" w:rsidRPr="0063331F" w14:paraId="6332EECB" w14:textId="77777777" w:rsidTr="00F24942">
        <w:trPr>
          <w:trHeight w:val="930"/>
        </w:trPr>
        <w:tc>
          <w:tcPr>
            <w:tcW w:w="931" w:type="dxa"/>
          </w:tcPr>
          <w:p w14:paraId="2F62D836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8</w:t>
            </w:r>
          </w:p>
        </w:tc>
        <w:tc>
          <w:tcPr>
            <w:tcW w:w="1951" w:type="dxa"/>
          </w:tcPr>
          <w:p w14:paraId="7E0D5C1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Moi</w:t>
            </w:r>
            <w:proofErr w:type="spellEnd"/>
          </w:p>
        </w:tc>
        <w:tc>
          <w:tcPr>
            <w:tcW w:w="1542" w:type="dxa"/>
          </w:tcPr>
          <w:p w14:paraId="6193D63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F8D1A3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Mới</w:t>
            </w:r>
          </w:p>
        </w:tc>
      </w:tr>
      <w:tr w:rsidR="00AC635E" w:rsidRPr="0063331F" w14:paraId="76CE9599" w14:textId="77777777" w:rsidTr="00F24942">
        <w:trPr>
          <w:trHeight w:val="930"/>
        </w:trPr>
        <w:tc>
          <w:tcPr>
            <w:tcW w:w="931" w:type="dxa"/>
          </w:tcPr>
          <w:p w14:paraId="33FFBAB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39</w:t>
            </w:r>
          </w:p>
        </w:tc>
        <w:tc>
          <w:tcPr>
            <w:tcW w:w="1951" w:type="dxa"/>
          </w:tcPr>
          <w:p w14:paraId="74A9BCB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ChiTiet</w:t>
            </w:r>
            <w:proofErr w:type="spellEnd"/>
          </w:p>
        </w:tc>
        <w:tc>
          <w:tcPr>
            <w:tcW w:w="1542" w:type="dxa"/>
          </w:tcPr>
          <w:p w14:paraId="2EB99CF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1C7532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 xml:space="preserve">Chi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iết</w:t>
            </w:r>
            <w:proofErr w:type="spellEnd"/>
          </w:p>
        </w:tc>
      </w:tr>
      <w:tr w:rsidR="00AC635E" w:rsidRPr="0063331F" w14:paraId="4DA9E176" w14:textId="77777777" w:rsidTr="00F24942">
        <w:trPr>
          <w:trHeight w:val="930"/>
        </w:trPr>
        <w:tc>
          <w:tcPr>
            <w:tcW w:w="931" w:type="dxa"/>
          </w:tcPr>
          <w:p w14:paraId="6E4E0DE2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0</w:t>
            </w:r>
          </w:p>
        </w:tc>
        <w:tc>
          <w:tcPr>
            <w:tcW w:w="1951" w:type="dxa"/>
          </w:tcPr>
          <w:p w14:paraId="4377885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Chuyen</w:t>
            </w:r>
            <w:proofErr w:type="spellEnd"/>
          </w:p>
        </w:tc>
        <w:tc>
          <w:tcPr>
            <w:tcW w:w="1542" w:type="dxa"/>
          </w:tcPr>
          <w:p w14:paraId="5BB576F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BA114D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Layou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GridLayout</w:t>
            </w:r>
            <w:proofErr w:type="spellEnd"/>
          </w:p>
        </w:tc>
      </w:tr>
      <w:tr w:rsidR="00AC635E" w:rsidRPr="0063331F" w14:paraId="1284E1D7" w14:textId="77777777" w:rsidTr="00F24942">
        <w:trPr>
          <w:trHeight w:val="930"/>
        </w:trPr>
        <w:tc>
          <w:tcPr>
            <w:tcW w:w="931" w:type="dxa"/>
          </w:tcPr>
          <w:p w14:paraId="093B45C9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1</w:t>
            </w:r>
          </w:p>
        </w:tc>
        <w:tc>
          <w:tcPr>
            <w:tcW w:w="1951" w:type="dxa"/>
          </w:tcPr>
          <w:p w14:paraId="41F0E24C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First</w:t>
            </w:r>
            <w:proofErr w:type="spellEnd"/>
          </w:p>
        </w:tc>
        <w:tc>
          <w:tcPr>
            <w:tcW w:w="1542" w:type="dxa"/>
          </w:tcPr>
          <w:p w14:paraId="512652E1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46465057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|&lt;</w:t>
            </w:r>
          </w:p>
        </w:tc>
      </w:tr>
      <w:tr w:rsidR="00AC635E" w:rsidRPr="0063331F" w14:paraId="18D5A288" w14:textId="77777777" w:rsidTr="00F24942">
        <w:trPr>
          <w:trHeight w:val="930"/>
        </w:trPr>
        <w:tc>
          <w:tcPr>
            <w:tcW w:w="931" w:type="dxa"/>
          </w:tcPr>
          <w:p w14:paraId="0ED8AC7B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2</w:t>
            </w:r>
          </w:p>
        </w:tc>
        <w:tc>
          <w:tcPr>
            <w:tcW w:w="1951" w:type="dxa"/>
          </w:tcPr>
          <w:p w14:paraId="295DA71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Prev</w:t>
            </w:r>
            <w:proofErr w:type="spellEnd"/>
          </w:p>
        </w:tc>
        <w:tc>
          <w:tcPr>
            <w:tcW w:w="1542" w:type="dxa"/>
          </w:tcPr>
          <w:p w14:paraId="08DF6D2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7E6C390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lt;&lt;</w:t>
            </w:r>
          </w:p>
        </w:tc>
      </w:tr>
      <w:tr w:rsidR="00AC635E" w:rsidRPr="0063331F" w14:paraId="3C715D64" w14:textId="77777777" w:rsidTr="00F24942">
        <w:trPr>
          <w:trHeight w:val="930"/>
        </w:trPr>
        <w:tc>
          <w:tcPr>
            <w:tcW w:w="931" w:type="dxa"/>
          </w:tcPr>
          <w:p w14:paraId="56C90A28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3</w:t>
            </w:r>
          </w:p>
        </w:tc>
        <w:tc>
          <w:tcPr>
            <w:tcW w:w="1951" w:type="dxa"/>
          </w:tcPr>
          <w:p w14:paraId="799776B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Next</w:t>
            </w:r>
            <w:proofErr w:type="spellEnd"/>
          </w:p>
        </w:tc>
        <w:tc>
          <w:tcPr>
            <w:tcW w:w="1542" w:type="dxa"/>
          </w:tcPr>
          <w:p w14:paraId="42B18685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2F827FE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&gt;</w:t>
            </w:r>
          </w:p>
        </w:tc>
      </w:tr>
      <w:tr w:rsidR="00AC635E" w:rsidRPr="0063331F" w14:paraId="12E2A63C" w14:textId="77777777" w:rsidTr="00F24942">
        <w:trPr>
          <w:trHeight w:val="930"/>
        </w:trPr>
        <w:tc>
          <w:tcPr>
            <w:tcW w:w="931" w:type="dxa"/>
          </w:tcPr>
          <w:p w14:paraId="6418A010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lastRenderedPageBreak/>
              <w:t>44</w:t>
            </w:r>
          </w:p>
        </w:tc>
        <w:tc>
          <w:tcPr>
            <w:tcW w:w="1951" w:type="dxa"/>
          </w:tcPr>
          <w:p w14:paraId="1FC184BE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btnLast</w:t>
            </w:r>
            <w:proofErr w:type="spellEnd"/>
          </w:p>
        </w:tc>
        <w:tc>
          <w:tcPr>
            <w:tcW w:w="1542" w:type="dxa"/>
          </w:tcPr>
          <w:p w14:paraId="5E0E3B52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Button</w:t>
            </w:r>
            <w:proofErr w:type="spellEnd"/>
          </w:p>
        </w:tc>
        <w:tc>
          <w:tcPr>
            <w:tcW w:w="5215" w:type="dxa"/>
          </w:tcPr>
          <w:p w14:paraId="6306B1D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Text:</w:t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</w:r>
            <w:r>
              <w:rPr>
                <w:rFonts w:ascii="Calibri" w:eastAsia="Times New Roman" w:hAnsi="Calibri" w:cs="Calibri"/>
                <w:color w:val="000000"/>
              </w:rPr>
              <w:tab/>
              <w:t>&gt;|</w:t>
            </w:r>
          </w:p>
        </w:tc>
      </w:tr>
      <w:tr w:rsidR="00AC635E" w:rsidRPr="0063331F" w14:paraId="250C2A61" w14:textId="77777777" w:rsidTr="00F24942">
        <w:trPr>
          <w:trHeight w:val="930"/>
        </w:trPr>
        <w:tc>
          <w:tcPr>
            <w:tcW w:w="931" w:type="dxa"/>
          </w:tcPr>
          <w:p w14:paraId="1C1006B1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5</w:t>
            </w:r>
          </w:p>
        </w:tc>
        <w:tc>
          <w:tcPr>
            <w:tcW w:w="1951" w:type="dxa"/>
          </w:tcPr>
          <w:p w14:paraId="2DDD854D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DanhSach</w:t>
            </w:r>
            <w:proofErr w:type="spellEnd"/>
          </w:p>
        </w:tc>
        <w:tc>
          <w:tcPr>
            <w:tcW w:w="1542" w:type="dxa"/>
          </w:tcPr>
          <w:p w14:paraId="264F9C03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Panel</w:t>
            </w:r>
            <w:proofErr w:type="spellEnd"/>
          </w:p>
        </w:tc>
        <w:tc>
          <w:tcPr>
            <w:tcW w:w="5215" w:type="dxa"/>
          </w:tcPr>
          <w:p w14:paraId="5720EC0A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42019D12" w14:textId="77777777" w:rsidTr="00F24942">
        <w:trPr>
          <w:trHeight w:val="930"/>
        </w:trPr>
        <w:tc>
          <w:tcPr>
            <w:tcW w:w="931" w:type="dxa"/>
          </w:tcPr>
          <w:p w14:paraId="5EC2908C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6</w:t>
            </w:r>
          </w:p>
        </w:tc>
        <w:tc>
          <w:tcPr>
            <w:tcW w:w="1951" w:type="dxa"/>
          </w:tcPr>
          <w:p w14:paraId="6930255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nlTblPhieuKiemKho</w:t>
            </w:r>
            <w:proofErr w:type="spellEnd"/>
          </w:p>
        </w:tc>
        <w:tc>
          <w:tcPr>
            <w:tcW w:w="1542" w:type="dxa"/>
          </w:tcPr>
          <w:p w14:paraId="7716978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ScrollPane</w:t>
            </w:r>
            <w:proofErr w:type="spellEnd"/>
          </w:p>
        </w:tc>
        <w:tc>
          <w:tcPr>
            <w:tcW w:w="5215" w:type="dxa"/>
          </w:tcPr>
          <w:p w14:paraId="38C03D6F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AC635E" w:rsidRPr="0063331F" w14:paraId="0F947AFF" w14:textId="77777777" w:rsidTr="00F24942">
        <w:trPr>
          <w:trHeight w:val="930"/>
        </w:trPr>
        <w:tc>
          <w:tcPr>
            <w:tcW w:w="931" w:type="dxa"/>
          </w:tcPr>
          <w:p w14:paraId="52F39BE5" w14:textId="77777777" w:rsidR="00AC635E" w:rsidRDefault="00AC635E" w:rsidP="00F24942">
            <w:pPr>
              <w:jc w:val="center"/>
              <w:rPr>
                <w:rFonts w:ascii="Calibri" w:eastAsia="Calibri" w:hAnsi="Calibri" w:cs="Calibri"/>
                <w:color w:val="000000"/>
              </w:rPr>
            </w:pPr>
            <w:r>
              <w:rPr>
                <w:rFonts w:ascii="Calibri" w:eastAsia="Calibri" w:hAnsi="Calibri" w:cs="Calibri"/>
                <w:color w:val="000000"/>
              </w:rPr>
              <w:t>47</w:t>
            </w:r>
          </w:p>
        </w:tc>
        <w:tc>
          <w:tcPr>
            <w:tcW w:w="1951" w:type="dxa"/>
          </w:tcPr>
          <w:p w14:paraId="66B090A8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blPhieuKiemKho</w:t>
            </w:r>
            <w:proofErr w:type="spellEnd"/>
          </w:p>
        </w:tc>
        <w:tc>
          <w:tcPr>
            <w:tcW w:w="1542" w:type="dxa"/>
          </w:tcPr>
          <w:p w14:paraId="1EAA6F86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JTable</w:t>
            </w:r>
            <w:proofErr w:type="spellEnd"/>
          </w:p>
        </w:tc>
        <w:tc>
          <w:tcPr>
            <w:tcW w:w="5215" w:type="dxa"/>
          </w:tcPr>
          <w:p w14:paraId="0B853024" w14:textId="77777777" w:rsidR="00AC635E" w:rsidRDefault="00AC635E" w:rsidP="00F24942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14:paraId="4E3F38AA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A6DBC2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ED821AD" w14:textId="77777777" w:rsidR="00AC635E" w:rsidRDefault="00AC635E" w:rsidP="00AC635E">
      <w:pPr>
        <w:pStyle w:val="Heading2"/>
        <w:rPr>
          <w:lang w:val="vi-VN"/>
        </w:rPr>
      </w:pPr>
      <w:bookmarkStart w:id="42" w:name="_Toc74501870"/>
      <w:r>
        <w:rPr>
          <w:lang w:val="vi-VN"/>
        </w:rPr>
        <w:t xml:space="preserve">Tạo cơ sở dữ liệu với </w:t>
      </w:r>
      <w:proofErr w:type="spellStart"/>
      <w:r>
        <w:rPr>
          <w:lang w:val="vi-VN"/>
        </w:rPr>
        <w:t>SQLserver</w:t>
      </w:r>
      <w:bookmarkEnd w:id="42"/>
      <w:proofErr w:type="spellEnd"/>
    </w:p>
    <w:p w14:paraId="1490A6D8" w14:textId="77777777" w:rsidR="00AC635E" w:rsidRDefault="00AC635E" w:rsidP="00AC635E">
      <w:pPr>
        <w:pStyle w:val="Heading3"/>
        <w:rPr>
          <w:rFonts w:asciiTheme="minorHAnsi" w:hAnsiTheme="minorHAnsi"/>
          <w:lang w:val="vi-VN"/>
        </w:rPr>
      </w:pPr>
      <w:bookmarkStart w:id="43" w:name="_Toc74501871"/>
      <w:r>
        <w:rPr>
          <w:lang w:val="vi-VN"/>
        </w:rPr>
        <w:t>Sơ đồ quan hệ</w:t>
      </w:r>
      <w:bookmarkEnd w:id="43"/>
    </w:p>
    <w:p w14:paraId="0C5D5A6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461E22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  <w:r w:rsidRPr="00733A5C">
        <w:rPr>
          <w:noProof/>
          <w:lang w:val="en-US" w:eastAsia="en-US"/>
        </w:rPr>
        <w:drawing>
          <wp:inline distT="0" distB="0" distL="0" distR="0" wp14:anchorId="169F058B" wp14:editId="6DA46FE6">
            <wp:extent cx="5943600" cy="405955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DEFF8" w14:textId="77777777" w:rsidR="00AC635E" w:rsidRPr="00397998" w:rsidRDefault="00AC635E" w:rsidP="00AC635E">
      <w:pPr>
        <w:pStyle w:val="Shortsectiontitle"/>
      </w:pPr>
      <w:r w:rsidRPr="00397998">
        <w:t xml:space="preserve">Yêu cầu </w:t>
      </w:r>
      <w:proofErr w:type="spellStart"/>
      <w:r w:rsidRPr="00397998">
        <w:t>ràng</w:t>
      </w:r>
      <w:proofErr w:type="spellEnd"/>
      <w:r w:rsidRPr="00397998">
        <w:t xml:space="preserve"> </w:t>
      </w:r>
      <w:proofErr w:type="spellStart"/>
      <w:r w:rsidRPr="00397998">
        <w:t>buộc</w:t>
      </w:r>
      <w:proofErr w:type="spellEnd"/>
      <w:r w:rsidRPr="00397998">
        <w:t xml:space="preserve"> quan hệ: </w:t>
      </w:r>
    </w:p>
    <w:p w14:paraId="7F5BFC6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6EE9FD6" w14:textId="77777777" w:rsidR="00AC635E" w:rsidRDefault="00AC635E" w:rsidP="00AC635E">
      <w:pPr>
        <w:pStyle w:val="Heading3"/>
        <w:rPr>
          <w:lang w:val="vi-VN"/>
        </w:rPr>
      </w:pPr>
      <w:bookmarkStart w:id="44" w:name="_Toc74501872"/>
      <w:r>
        <w:rPr>
          <w:lang w:val="vi-VN"/>
        </w:rPr>
        <w:t xml:space="preserve">Chi </w:t>
      </w:r>
      <w:proofErr w:type="spellStart"/>
      <w:r>
        <w:rPr>
          <w:lang w:val="vi-VN"/>
        </w:rPr>
        <w:t>tiết</w:t>
      </w:r>
      <w:proofErr w:type="spellEnd"/>
      <w:r>
        <w:rPr>
          <w:lang w:val="vi-VN"/>
        </w:rPr>
        <w:t xml:space="preserve"> các bảng</w:t>
      </w:r>
      <w:bookmarkEnd w:id="44"/>
    </w:p>
    <w:p w14:paraId="0B769303" w14:textId="77777777" w:rsidR="00AC635E" w:rsidRPr="00BA0D33" w:rsidRDefault="00AC635E" w:rsidP="00AC635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LOAIHANGHOA</w:t>
      </w:r>
    </w:p>
    <w:p w14:paraId="5EF28B64" w14:textId="77777777" w:rsidR="00AC635E" w:rsidRDefault="00AC635E" w:rsidP="00AC635E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19DA691A" w14:textId="77777777" w:rsidR="00AC635E" w:rsidRPr="00D63AEF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:rsidRPr="000025D7" w14:paraId="19CA50D2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6AFEC1E4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lastRenderedPageBreak/>
              <w:t>TÊN CỘT</w:t>
            </w:r>
          </w:p>
        </w:tc>
        <w:tc>
          <w:tcPr>
            <w:tcW w:w="2180" w:type="dxa"/>
            <w:noWrap/>
            <w:hideMark/>
          </w:tcPr>
          <w:p w14:paraId="4A61318D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0DB6D374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39DACBD4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:rsidRPr="000025D7" w14:paraId="0CB1FF3F" w14:textId="77777777" w:rsidTr="00F24942">
        <w:trPr>
          <w:trHeight w:val="330"/>
        </w:trPr>
        <w:tc>
          <w:tcPr>
            <w:tcW w:w="1660" w:type="dxa"/>
            <w:noWrap/>
            <w:hideMark/>
          </w:tcPr>
          <w:p w14:paraId="018B42BD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HH</w:t>
            </w:r>
          </w:p>
        </w:tc>
        <w:tc>
          <w:tcPr>
            <w:tcW w:w="2180" w:type="dxa"/>
            <w:noWrap/>
            <w:hideMark/>
          </w:tcPr>
          <w:p w14:paraId="568BF3D9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noWrap/>
            <w:hideMark/>
          </w:tcPr>
          <w:p w14:paraId="5216A599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9DBB4C0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  <w:tr w:rsidR="00AC635E" w:rsidRPr="000025D7" w14:paraId="3943034D" w14:textId="77777777" w:rsidTr="00F24942">
        <w:trPr>
          <w:trHeight w:val="330"/>
        </w:trPr>
        <w:tc>
          <w:tcPr>
            <w:tcW w:w="1660" w:type="dxa"/>
            <w:noWrap/>
          </w:tcPr>
          <w:p w14:paraId="2399D108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ENLLH</w:t>
            </w:r>
          </w:p>
        </w:tc>
        <w:tc>
          <w:tcPr>
            <w:tcW w:w="2180" w:type="dxa"/>
            <w:noWrap/>
          </w:tcPr>
          <w:p w14:paraId="5EF4DBC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</w:tcPr>
          <w:p w14:paraId="72A019C9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030A3294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</w:tbl>
    <w:p w14:paraId="5AE268E8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ADF6526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2738269E" w14:textId="77777777" w:rsidR="00AC635E" w:rsidRDefault="00AC635E" w:rsidP="00AC635E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70B02F14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shd w:val="clear" w:color="auto" w:fill="auto"/>
          </w:tcPr>
          <w:p w14:paraId="302E3DA3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rPr>
                <w:color w:val="0000FF"/>
              </w:rPr>
              <w:t>CREATE</w:t>
            </w:r>
            <w:r>
              <w:t xml:space="preserve"> </w:t>
            </w:r>
            <w:r>
              <w:rPr>
                <w:color w:val="0000FF"/>
              </w:rPr>
              <w:t>TABLE</w:t>
            </w:r>
            <w:r>
              <w:t xml:space="preserve"> LOAIHANGHOA</w:t>
            </w:r>
            <w:r>
              <w:rPr>
                <w:color w:val="0000FF"/>
              </w:rPr>
              <w:t xml:space="preserve"> </w:t>
            </w:r>
            <w:r>
              <w:rPr>
                <w:color w:val="808080"/>
              </w:rPr>
              <w:t>(</w:t>
            </w:r>
          </w:p>
          <w:p w14:paraId="78FF5F91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rPr>
                <w:color w:val="000000"/>
              </w:rPr>
              <w:tab/>
              <w:t xml:space="preserve">MALHH </w:t>
            </w:r>
            <w:r>
              <w:t>INT</w:t>
            </w:r>
            <w:r>
              <w:rPr>
                <w:color w:val="000000"/>
              </w:rPr>
              <w:t xml:space="preserve"> </w:t>
            </w:r>
            <w:r>
              <w:t>IDENTITY</w:t>
            </w:r>
            <w:r>
              <w:rPr>
                <w:color w:val="808080"/>
              </w:rPr>
              <w:t>(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,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)</w:t>
            </w:r>
            <w:r>
              <w:rPr>
                <w:color w:val="000000"/>
              </w:rPr>
              <w:t xml:space="preserve"> </w:t>
            </w:r>
            <w:r>
              <w:t>PRIMARY</w:t>
            </w:r>
            <w:r>
              <w:rPr>
                <w:color w:val="000000"/>
              </w:rPr>
              <w:t xml:space="preserve"> </w:t>
            </w:r>
            <w:r>
              <w:t>KEY</w:t>
            </w:r>
            <w:r>
              <w:rPr>
                <w:color w:val="808080"/>
              </w:rPr>
              <w:t>,</w:t>
            </w:r>
          </w:p>
          <w:p w14:paraId="78023735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TENLHH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5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080CDE13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>)</w:t>
            </w:r>
          </w:p>
        </w:tc>
      </w:tr>
    </w:tbl>
    <w:p w14:paraId="320B0A9A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CA284FE" w14:textId="77777777" w:rsidR="00AC635E" w:rsidRDefault="00AC635E" w:rsidP="00AC635E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31D4F651" w14:textId="77777777" w:rsidR="00AC635E" w:rsidRPr="00D63AEF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10993F72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51FA4695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0972B513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5B2040C7" w14:textId="77777777" w:rsidTr="00F24942">
        <w:trPr>
          <w:trHeight w:val="493"/>
        </w:trPr>
        <w:tc>
          <w:tcPr>
            <w:tcW w:w="2127" w:type="dxa"/>
          </w:tcPr>
          <w:p w14:paraId="6223ABF7" w14:textId="77777777" w:rsidR="00AC635E" w:rsidRPr="00A02F2B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0D88FB60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LHH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) </w:t>
            </w:r>
          </w:p>
        </w:tc>
      </w:tr>
      <w:tr w:rsidR="00AC635E" w14:paraId="6BFBC9FD" w14:textId="77777777" w:rsidTr="00F24942">
        <w:trPr>
          <w:trHeight w:val="493"/>
        </w:trPr>
        <w:tc>
          <w:tcPr>
            <w:tcW w:w="2127" w:type="dxa"/>
          </w:tcPr>
          <w:p w14:paraId="7F620741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6EBD3734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LHH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246C6E60" w14:textId="77777777" w:rsidTr="00F24942">
        <w:trPr>
          <w:trHeight w:val="493"/>
        </w:trPr>
        <w:tc>
          <w:tcPr>
            <w:tcW w:w="2127" w:type="dxa"/>
          </w:tcPr>
          <w:p w14:paraId="3580D1BE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29FB2FFB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221302E6" w14:textId="77777777" w:rsidTr="00F24942">
        <w:trPr>
          <w:trHeight w:val="493"/>
        </w:trPr>
        <w:tc>
          <w:tcPr>
            <w:tcW w:w="2127" w:type="dxa"/>
          </w:tcPr>
          <w:p w14:paraId="6ED3299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35EEB7EE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</w:tc>
      </w:tr>
      <w:tr w:rsidR="00AC635E" w14:paraId="7EC669D5" w14:textId="77777777" w:rsidTr="00F24942">
        <w:trPr>
          <w:trHeight w:val="493"/>
        </w:trPr>
        <w:tc>
          <w:tcPr>
            <w:tcW w:w="2127" w:type="dxa"/>
          </w:tcPr>
          <w:p w14:paraId="4E62F870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45E1B415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1CD71946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2F166E1" w14:textId="77777777" w:rsidR="00AC635E" w:rsidRPr="00BA0D33" w:rsidRDefault="00AC635E" w:rsidP="00AC635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HANGHOA</w:t>
      </w:r>
    </w:p>
    <w:p w14:paraId="02046E0E" w14:textId="77777777" w:rsidR="00AC635E" w:rsidRDefault="00AC635E" w:rsidP="00AC635E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7EFEB7EC" w14:textId="77777777" w:rsidR="00AC635E" w:rsidRPr="00D63AEF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:rsidRPr="000025D7" w14:paraId="3864F197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CE2C95A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73532DD3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5911F754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14A3F23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:rsidRPr="000025D7" w14:paraId="26F85CE9" w14:textId="77777777" w:rsidTr="00F24942">
        <w:trPr>
          <w:trHeight w:val="330"/>
        </w:trPr>
        <w:tc>
          <w:tcPr>
            <w:tcW w:w="1660" w:type="dxa"/>
            <w:noWrap/>
            <w:hideMark/>
          </w:tcPr>
          <w:p w14:paraId="1394F976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HH</w:t>
            </w:r>
          </w:p>
        </w:tc>
        <w:tc>
          <w:tcPr>
            <w:tcW w:w="2180" w:type="dxa"/>
            <w:noWrap/>
            <w:hideMark/>
          </w:tcPr>
          <w:p w14:paraId="5532E1E8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noWrap/>
            <w:hideMark/>
          </w:tcPr>
          <w:p w14:paraId="1C116A68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632BEB8D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  <w:tr w:rsidR="00AC635E" w:rsidRPr="000025D7" w14:paraId="59790443" w14:textId="77777777" w:rsidTr="00F24942">
        <w:trPr>
          <w:trHeight w:val="330"/>
        </w:trPr>
        <w:tc>
          <w:tcPr>
            <w:tcW w:w="1660" w:type="dxa"/>
            <w:noWrap/>
          </w:tcPr>
          <w:p w14:paraId="2111249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ENHH</w:t>
            </w:r>
          </w:p>
        </w:tc>
        <w:tc>
          <w:tcPr>
            <w:tcW w:w="2180" w:type="dxa"/>
            <w:noWrap/>
          </w:tcPr>
          <w:p w14:paraId="29B4CB4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0)</w:t>
            </w:r>
          </w:p>
        </w:tc>
        <w:tc>
          <w:tcPr>
            <w:tcW w:w="2180" w:type="dxa"/>
            <w:noWrap/>
          </w:tcPr>
          <w:p w14:paraId="17E7659F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23323DC9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  <w:tr w:rsidR="00AC635E" w:rsidRPr="000025D7" w14:paraId="511F8181" w14:textId="77777777" w:rsidTr="00F24942">
        <w:trPr>
          <w:trHeight w:val="330"/>
        </w:trPr>
        <w:tc>
          <w:tcPr>
            <w:tcW w:w="1660" w:type="dxa"/>
            <w:noWrap/>
          </w:tcPr>
          <w:p w14:paraId="12A559A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ONGIA</w:t>
            </w:r>
          </w:p>
        </w:tc>
        <w:tc>
          <w:tcPr>
            <w:tcW w:w="2180" w:type="dxa"/>
            <w:noWrap/>
          </w:tcPr>
          <w:p w14:paraId="6C6E2BC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noWrap/>
          </w:tcPr>
          <w:p w14:paraId="599304C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noWrap/>
          </w:tcPr>
          <w:p w14:paraId="782C28A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giá</w:t>
            </w:r>
            <w:proofErr w:type="spellEnd"/>
          </w:p>
        </w:tc>
      </w:tr>
      <w:tr w:rsidR="00AC635E" w:rsidRPr="000025D7" w14:paraId="67F34CAB" w14:textId="77777777" w:rsidTr="00F24942">
        <w:trPr>
          <w:trHeight w:val="330"/>
        </w:trPr>
        <w:tc>
          <w:tcPr>
            <w:tcW w:w="1660" w:type="dxa"/>
            <w:noWrap/>
          </w:tcPr>
          <w:p w14:paraId="40B8039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ONVITINH</w:t>
            </w:r>
          </w:p>
        </w:tc>
        <w:tc>
          <w:tcPr>
            <w:tcW w:w="2180" w:type="dxa"/>
            <w:noWrap/>
          </w:tcPr>
          <w:p w14:paraId="6E6F580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noWrap/>
          </w:tcPr>
          <w:p w14:paraId="4090F50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1414404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vị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tính</w:t>
            </w:r>
          </w:p>
        </w:tc>
      </w:tr>
      <w:tr w:rsidR="00AC635E" w:rsidRPr="000025D7" w14:paraId="21923C4F" w14:textId="77777777" w:rsidTr="00F24942">
        <w:trPr>
          <w:trHeight w:val="330"/>
        </w:trPr>
        <w:tc>
          <w:tcPr>
            <w:tcW w:w="1660" w:type="dxa"/>
            <w:noWrap/>
          </w:tcPr>
          <w:p w14:paraId="7BD12AA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HH</w:t>
            </w:r>
          </w:p>
        </w:tc>
        <w:tc>
          <w:tcPr>
            <w:tcW w:w="2180" w:type="dxa"/>
            <w:noWrap/>
          </w:tcPr>
          <w:p w14:paraId="225DAC5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</w:tcPr>
          <w:p w14:paraId="7EA992F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</w:tcPr>
          <w:p w14:paraId="4A79111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</w:tbl>
    <w:p w14:paraId="02207413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211BA6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D297995" w14:textId="77777777" w:rsidR="00AC635E" w:rsidRDefault="00AC635E" w:rsidP="00AC635E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59870AB9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shd w:val="clear" w:color="auto" w:fill="auto"/>
          </w:tcPr>
          <w:p w14:paraId="6B2A2A62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t>CREATE</w:t>
            </w:r>
            <w:r>
              <w:rPr>
                <w:color w:val="000000"/>
              </w:rPr>
              <w:t xml:space="preserve"> </w:t>
            </w:r>
            <w:r>
              <w:t>TABLE</w:t>
            </w:r>
            <w:r>
              <w:rPr>
                <w:color w:val="000000"/>
              </w:rPr>
              <w:t xml:space="preserve"> HANGHOA</w:t>
            </w:r>
            <w:r>
              <w:t xml:space="preserve"> </w:t>
            </w:r>
            <w:r>
              <w:rPr>
                <w:color w:val="808080"/>
              </w:rPr>
              <w:t>(</w:t>
            </w:r>
          </w:p>
          <w:p w14:paraId="4BA8E91D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rPr>
                <w:color w:val="000000"/>
              </w:rPr>
              <w:tab/>
              <w:t xml:space="preserve">MAHH </w:t>
            </w:r>
            <w:r>
              <w:t>VARCHAR</w:t>
            </w:r>
            <w:r>
              <w:rPr>
                <w:color w:val="808080"/>
              </w:rPr>
              <w:t>(</w:t>
            </w:r>
            <w:r>
              <w:rPr>
                <w:color w:val="000000"/>
              </w:rPr>
              <w:t>10</w:t>
            </w:r>
            <w:r>
              <w:rPr>
                <w:color w:val="808080"/>
              </w:rPr>
              <w:t>)</w:t>
            </w:r>
            <w:r>
              <w:rPr>
                <w:color w:val="000000"/>
              </w:rPr>
              <w:t xml:space="preserve"> </w:t>
            </w:r>
            <w:r>
              <w:t>PRIMARY</w:t>
            </w:r>
            <w:r>
              <w:rPr>
                <w:color w:val="000000"/>
              </w:rPr>
              <w:t xml:space="preserve"> </w:t>
            </w:r>
            <w:r>
              <w:t>KEY</w:t>
            </w:r>
            <w:r>
              <w:rPr>
                <w:color w:val="000000"/>
              </w:rPr>
              <w:t xml:space="preserve"> </w:t>
            </w:r>
            <w:r>
              <w:rPr>
                <w:color w:val="808080"/>
              </w:rPr>
              <w:t>NOT</w:t>
            </w:r>
            <w:r>
              <w:rPr>
                <w:color w:val="000000"/>
              </w:rPr>
              <w:t xml:space="preserve"> </w:t>
            </w:r>
            <w:r>
              <w:rPr>
                <w:color w:val="808080"/>
              </w:rPr>
              <w:t>NULL,</w:t>
            </w:r>
          </w:p>
          <w:p w14:paraId="2A03CC96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TENHH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10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6ECC622B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DONGIA </w:t>
            </w:r>
            <w:r>
              <w:rPr>
                <w:color w:val="0000FF"/>
              </w:rPr>
              <w:t>FLOAT</w:t>
            </w:r>
            <w:r>
              <w:t xml:space="preserve"> </w:t>
            </w:r>
            <w:r>
              <w:rPr>
                <w:color w:val="0000FF"/>
              </w:rPr>
              <w:t>DEFAULT</w:t>
            </w:r>
            <w:r>
              <w:t xml:space="preserve"> 0</w:t>
            </w:r>
            <w:r>
              <w:rPr>
                <w:color w:val="808080"/>
              </w:rPr>
              <w:t>,</w:t>
            </w:r>
          </w:p>
          <w:p w14:paraId="31DEF6FF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DONVITINH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1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51B6535A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MALHH </w:t>
            </w:r>
            <w:r>
              <w:rPr>
                <w:color w:val="0000FF"/>
              </w:rPr>
              <w:t>IN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5AA87ECF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</w:r>
          </w:p>
          <w:p w14:paraId="0D15A03F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</w:r>
            <w:r>
              <w:rPr>
                <w:color w:val="0000FF"/>
              </w:rPr>
              <w:t>CONSTRAINT</w:t>
            </w:r>
            <w:r>
              <w:t xml:space="preserve"> CHK_HANGHOA </w:t>
            </w:r>
            <w:r>
              <w:rPr>
                <w:color w:val="0000FF"/>
              </w:rPr>
              <w:t xml:space="preserve">CHECK </w:t>
            </w:r>
            <w:r>
              <w:rPr>
                <w:color w:val="808080"/>
              </w:rPr>
              <w:t>(</w:t>
            </w:r>
            <w:r>
              <w:t>DONGIA</w:t>
            </w:r>
            <w:r>
              <w:rPr>
                <w:color w:val="808080"/>
              </w:rPr>
              <w:t>&gt;=</w:t>
            </w:r>
            <w:r>
              <w:t>0</w:t>
            </w:r>
            <w:r>
              <w:rPr>
                <w:color w:val="808080"/>
              </w:rPr>
              <w:t>)</w:t>
            </w:r>
          </w:p>
          <w:p w14:paraId="11B14A96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>)</w:t>
            </w:r>
          </w:p>
        </w:tc>
      </w:tr>
    </w:tbl>
    <w:p w14:paraId="2CB337D2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2713A3E" w14:textId="77777777" w:rsidR="00AC635E" w:rsidRDefault="00AC635E" w:rsidP="00AC635E">
      <w:pPr>
        <w:pStyle w:val="Shortsectiontitle"/>
      </w:pPr>
      <w:proofErr w:type="spellStart"/>
      <w:r w:rsidRPr="00D63AEF">
        <w:lastRenderedPageBreak/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CD45D3F" w14:textId="77777777" w:rsidR="00AC635E" w:rsidRPr="00D63AEF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47B84061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7A0A3C7C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5BF51F6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331A8EC5" w14:textId="77777777" w:rsidTr="00F24942">
        <w:trPr>
          <w:trHeight w:val="493"/>
        </w:trPr>
        <w:tc>
          <w:tcPr>
            <w:tcW w:w="2127" w:type="dxa"/>
          </w:tcPr>
          <w:p w14:paraId="028AA661" w14:textId="77777777" w:rsidR="00AC635E" w:rsidRPr="00A02F2B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1C1D8240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HH,TENHH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DONGIA,DONVITINH,MALHH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?,?,?,?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</w:tc>
      </w:tr>
      <w:tr w:rsidR="00AC635E" w14:paraId="23141AD7" w14:textId="77777777" w:rsidTr="00F24942">
        <w:trPr>
          <w:trHeight w:val="493"/>
        </w:trPr>
        <w:tc>
          <w:tcPr>
            <w:tcW w:w="2127" w:type="dxa"/>
          </w:tcPr>
          <w:p w14:paraId="1CE3EAEB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6EB7FA8E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HH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0FA85947" w14:textId="77777777" w:rsidTr="00F24942">
        <w:trPr>
          <w:trHeight w:val="493"/>
        </w:trPr>
        <w:tc>
          <w:tcPr>
            <w:tcW w:w="2127" w:type="dxa"/>
          </w:tcPr>
          <w:p w14:paraId="55566A51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6F3998D0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3D7EDBEF" w14:textId="77777777" w:rsidTr="00F24942">
        <w:trPr>
          <w:trHeight w:val="493"/>
        </w:trPr>
        <w:tc>
          <w:tcPr>
            <w:tcW w:w="2127" w:type="dxa"/>
          </w:tcPr>
          <w:p w14:paraId="4875BA0E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676F8CF1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</w:tc>
      </w:tr>
      <w:tr w:rsidR="00AC635E" w14:paraId="023533AC" w14:textId="77777777" w:rsidTr="00F24942">
        <w:trPr>
          <w:trHeight w:val="493"/>
        </w:trPr>
        <w:tc>
          <w:tcPr>
            <w:tcW w:w="2127" w:type="dxa"/>
          </w:tcPr>
          <w:p w14:paraId="46C8264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77081EE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HANGHOA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HH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4E0C076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E84E3EB" w14:textId="77777777" w:rsidR="00AC635E" w:rsidRPr="00BA0D33" w:rsidRDefault="00AC635E" w:rsidP="00AC635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LOAIDOITAC</w:t>
      </w:r>
    </w:p>
    <w:p w14:paraId="0B2895A0" w14:textId="77777777" w:rsidR="00AC635E" w:rsidRDefault="00AC635E" w:rsidP="00AC635E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2F00DA24" w14:textId="77777777" w:rsidR="00AC635E" w:rsidRPr="00D63AEF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:rsidRPr="000025D7" w14:paraId="0D04912C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EBD67B3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34028F3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5F6FD3D5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01E7F40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:rsidRPr="000025D7" w14:paraId="41DA393E" w14:textId="77777777" w:rsidTr="00F24942">
        <w:trPr>
          <w:trHeight w:val="330"/>
        </w:trPr>
        <w:tc>
          <w:tcPr>
            <w:tcW w:w="1660" w:type="dxa"/>
            <w:noWrap/>
            <w:hideMark/>
          </w:tcPr>
          <w:p w14:paraId="0341ED13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DT</w:t>
            </w:r>
          </w:p>
        </w:tc>
        <w:tc>
          <w:tcPr>
            <w:tcW w:w="2180" w:type="dxa"/>
            <w:noWrap/>
            <w:hideMark/>
          </w:tcPr>
          <w:p w14:paraId="1330AC33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noWrap/>
            <w:hideMark/>
          </w:tcPr>
          <w:p w14:paraId="4D4AE025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4C85BE16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  <w:tr w:rsidR="00AC635E" w:rsidRPr="000025D7" w14:paraId="0BCDBD9A" w14:textId="77777777" w:rsidTr="00F24942">
        <w:trPr>
          <w:trHeight w:val="330"/>
        </w:trPr>
        <w:tc>
          <w:tcPr>
            <w:tcW w:w="1660" w:type="dxa"/>
            <w:noWrap/>
          </w:tcPr>
          <w:p w14:paraId="6BD2E4E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ENLDT</w:t>
            </w:r>
          </w:p>
        </w:tc>
        <w:tc>
          <w:tcPr>
            <w:tcW w:w="2180" w:type="dxa"/>
            <w:noWrap/>
          </w:tcPr>
          <w:p w14:paraId="14A4428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</w:tcPr>
          <w:p w14:paraId="7C99930D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2AAB61A5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</w:tbl>
    <w:p w14:paraId="6EEF7B6F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45F3DE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4D65BAD" w14:textId="77777777" w:rsidR="00AC635E" w:rsidRDefault="00AC635E" w:rsidP="00AC635E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424D203D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shd w:val="clear" w:color="auto" w:fill="auto"/>
          </w:tcPr>
          <w:p w14:paraId="2E87BB77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rPr>
                <w:color w:val="0000FF"/>
              </w:rPr>
              <w:t>CREATE</w:t>
            </w:r>
            <w:r>
              <w:t xml:space="preserve"> </w:t>
            </w:r>
            <w:r>
              <w:rPr>
                <w:color w:val="0000FF"/>
              </w:rPr>
              <w:t>TABLE</w:t>
            </w:r>
            <w:r>
              <w:t xml:space="preserve"> LOAIDOITAC</w:t>
            </w:r>
            <w:r>
              <w:rPr>
                <w:color w:val="808080"/>
              </w:rPr>
              <w:t>(</w:t>
            </w:r>
          </w:p>
          <w:p w14:paraId="282F7FE0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rPr>
                <w:color w:val="000000"/>
              </w:rPr>
              <w:tab/>
              <w:t xml:space="preserve">MALDT </w:t>
            </w:r>
            <w:r>
              <w:t>INT</w:t>
            </w:r>
            <w:r>
              <w:rPr>
                <w:color w:val="000000"/>
              </w:rPr>
              <w:t xml:space="preserve"> </w:t>
            </w:r>
            <w:r>
              <w:t>IDENTITY</w:t>
            </w:r>
            <w:r>
              <w:rPr>
                <w:color w:val="808080"/>
              </w:rPr>
              <w:t>(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,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)</w:t>
            </w:r>
            <w:r>
              <w:rPr>
                <w:color w:val="000000"/>
              </w:rPr>
              <w:t xml:space="preserve"> </w:t>
            </w:r>
            <w:r>
              <w:t>PRIMARY</w:t>
            </w:r>
            <w:r>
              <w:rPr>
                <w:color w:val="000000"/>
              </w:rPr>
              <w:t xml:space="preserve"> </w:t>
            </w:r>
            <w:r>
              <w:t>KEY</w:t>
            </w:r>
            <w:r>
              <w:rPr>
                <w:color w:val="808080"/>
              </w:rPr>
              <w:t>,</w:t>
            </w:r>
          </w:p>
          <w:p w14:paraId="41497E54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TENLDT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5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3B804112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>)</w:t>
            </w:r>
          </w:p>
        </w:tc>
      </w:tr>
    </w:tbl>
    <w:p w14:paraId="23DA8FB1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2C73060" w14:textId="77777777" w:rsidR="00AC635E" w:rsidRDefault="00AC635E" w:rsidP="00AC635E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7E9799C1" w14:textId="77777777" w:rsidR="00AC635E" w:rsidRPr="00D63AEF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7A7F2FBE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18F27AE0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29609D4C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372C665B" w14:textId="77777777" w:rsidTr="00F24942">
        <w:trPr>
          <w:trHeight w:val="493"/>
        </w:trPr>
        <w:tc>
          <w:tcPr>
            <w:tcW w:w="2127" w:type="dxa"/>
          </w:tcPr>
          <w:p w14:paraId="7C5782A2" w14:textId="77777777" w:rsidR="00AC635E" w:rsidRPr="00A02F2B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443B6F5F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LOAI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LD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</w:tc>
      </w:tr>
      <w:tr w:rsidR="00AC635E" w14:paraId="259B1240" w14:textId="77777777" w:rsidTr="00F24942">
        <w:trPr>
          <w:trHeight w:val="493"/>
        </w:trPr>
        <w:tc>
          <w:tcPr>
            <w:tcW w:w="2127" w:type="dxa"/>
          </w:tcPr>
          <w:p w14:paraId="3D5F788A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12A02AEA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LD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5D466BDB" w14:textId="77777777" w:rsidTr="00F24942">
        <w:trPr>
          <w:trHeight w:val="493"/>
        </w:trPr>
        <w:tc>
          <w:tcPr>
            <w:tcW w:w="2127" w:type="dxa"/>
          </w:tcPr>
          <w:p w14:paraId="4917E06A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34092112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776142AD" w14:textId="77777777" w:rsidTr="00F24942">
        <w:trPr>
          <w:trHeight w:val="493"/>
        </w:trPr>
        <w:tc>
          <w:tcPr>
            <w:tcW w:w="2127" w:type="dxa"/>
          </w:tcPr>
          <w:p w14:paraId="71A492DD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51A30E1D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</w:tc>
      </w:tr>
      <w:tr w:rsidR="00AC635E" w14:paraId="581C95CE" w14:textId="77777777" w:rsidTr="00F24942">
        <w:trPr>
          <w:trHeight w:val="493"/>
        </w:trPr>
        <w:tc>
          <w:tcPr>
            <w:tcW w:w="2127" w:type="dxa"/>
          </w:tcPr>
          <w:p w14:paraId="6947E660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65DD0B6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LOAI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L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5BABE8CF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D0F3965" w14:textId="77777777" w:rsidR="00AC635E" w:rsidRPr="00BA0D33" w:rsidRDefault="00AC635E" w:rsidP="00AC635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DOITAC</w:t>
      </w:r>
    </w:p>
    <w:p w14:paraId="7C19BC9E" w14:textId="77777777" w:rsidR="00AC635E" w:rsidRDefault="00AC635E" w:rsidP="00AC635E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0265ED04" w14:textId="77777777" w:rsidR="00AC635E" w:rsidRPr="00D63AEF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:rsidRPr="000025D7" w14:paraId="7BB30C18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1B42706C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EDF9B07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434B4A70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3A737DEF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:rsidRPr="000025D7" w14:paraId="5F15EC0A" w14:textId="77777777" w:rsidTr="00F24942">
        <w:trPr>
          <w:trHeight w:val="330"/>
        </w:trPr>
        <w:tc>
          <w:tcPr>
            <w:tcW w:w="1660" w:type="dxa"/>
            <w:noWrap/>
            <w:hideMark/>
          </w:tcPr>
          <w:p w14:paraId="1EE3DF7E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DT</w:t>
            </w:r>
          </w:p>
        </w:tc>
        <w:tc>
          <w:tcPr>
            <w:tcW w:w="2180" w:type="dxa"/>
            <w:noWrap/>
            <w:hideMark/>
          </w:tcPr>
          <w:p w14:paraId="2701B878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noWrap/>
            <w:hideMark/>
          </w:tcPr>
          <w:p w14:paraId="080EA951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3582341C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  <w:tr w:rsidR="00AC635E" w:rsidRPr="000025D7" w14:paraId="68CE619C" w14:textId="77777777" w:rsidTr="00F24942">
        <w:trPr>
          <w:trHeight w:val="330"/>
        </w:trPr>
        <w:tc>
          <w:tcPr>
            <w:tcW w:w="1660" w:type="dxa"/>
            <w:noWrap/>
          </w:tcPr>
          <w:p w14:paraId="670D1B9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TENDT</w:t>
            </w:r>
          </w:p>
        </w:tc>
        <w:tc>
          <w:tcPr>
            <w:tcW w:w="2180" w:type="dxa"/>
            <w:noWrap/>
          </w:tcPr>
          <w:p w14:paraId="7CE94A0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0)</w:t>
            </w:r>
          </w:p>
        </w:tc>
        <w:tc>
          <w:tcPr>
            <w:tcW w:w="2180" w:type="dxa"/>
            <w:noWrap/>
          </w:tcPr>
          <w:p w14:paraId="1CC9A8EA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7F61DFA9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ên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  <w:tr w:rsidR="00AC635E" w:rsidRPr="000025D7" w14:paraId="40F296A2" w14:textId="77777777" w:rsidTr="00F24942">
        <w:trPr>
          <w:trHeight w:val="330"/>
        </w:trPr>
        <w:tc>
          <w:tcPr>
            <w:tcW w:w="1660" w:type="dxa"/>
            <w:noWrap/>
          </w:tcPr>
          <w:p w14:paraId="50838A6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ACHI</w:t>
            </w:r>
          </w:p>
        </w:tc>
        <w:tc>
          <w:tcPr>
            <w:tcW w:w="2180" w:type="dxa"/>
            <w:noWrap/>
          </w:tcPr>
          <w:p w14:paraId="61610DA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0)</w:t>
            </w:r>
          </w:p>
        </w:tc>
        <w:tc>
          <w:tcPr>
            <w:tcW w:w="2180" w:type="dxa"/>
            <w:noWrap/>
          </w:tcPr>
          <w:p w14:paraId="6356562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0234DC4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chỉ</w:t>
            </w:r>
          </w:p>
        </w:tc>
      </w:tr>
      <w:tr w:rsidR="00AC635E" w:rsidRPr="000025D7" w14:paraId="3E0ACD91" w14:textId="77777777" w:rsidTr="00F24942">
        <w:trPr>
          <w:trHeight w:val="330"/>
        </w:trPr>
        <w:tc>
          <w:tcPr>
            <w:tcW w:w="1660" w:type="dxa"/>
            <w:noWrap/>
          </w:tcPr>
          <w:p w14:paraId="3589A9B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  <w:tc>
          <w:tcPr>
            <w:tcW w:w="2180" w:type="dxa"/>
            <w:noWrap/>
          </w:tcPr>
          <w:p w14:paraId="7D4061F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noWrap/>
          </w:tcPr>
          <w:p w14:paraId="29FB191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</w:tcPr>
          <w:p w14:paraId="20FDA76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Email</w:t>
            </w:r>
          </w:p>
        </w:tc>
      </w:tr>
      <w:tr w:rsidR="00AC635E" w:rsidRPr="000025D7" w14:paraId="1197A714" w14:textId="77777777" w:rsidTr="00F24942">
        <w:trPr>
          <w:trHeight w:val="330"/>
        </w:trPr>
        <w:tc>
          <w:tcPr>
            <w:tcW w:w="1660" w:type="dxa"/>
            <w:noWrap/>
          </w:tcPr>
          <w:p w14:paraId="3F7CF64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ODT</w:t>
            </w:r>
          </w:p>
        </w:tc>
        <w:tc>
          <w:tcPr>
            <w:tcW w:w="2180" w:type="dxa"/>
            <w:noWrap/>
          </w:tcPr>
          <w:p w14:paraId="38013AB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5)</w:t>
            </w:r>
          </w:p>
        </w:tc>
        <w:tc>
          <w:tcPr>
            <w:tcW w:w="2180" w:type="dxa"/>
            <w:noWrap/>
          </w:tcPr>
          <w:p w14:paraId="2236636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1B90805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ố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iệ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hoại</w:t>
            </w:r>
            <w:proofErr w:type="spellEnd"/>
          </w:p>
        </w:tc>
      </w:tr>
      <w:tr w:rsidR="00AC635E" w:rsidRPr="000025D7" w14:paraId="21292B0D" w14:textId="77777777" w:rsidTr="00F24942">
        <w:trPr>
          <w:trHeight w:val="330"/>
        </w:trPr>
        <w:tc>
          <w:tcPr>
            <w:tcW w:w="1660" w:type="dxa"/>
            <w:noWrap/>
          </w:tcPr>
          <w:p w14:paraId="01F1633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noWrap/>
          </w:tcPr>
          <w:p w14:paraId="2477EA4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BIT </w:t>
            </w:r>
          </w:p>
        </w:tc>
        <w:tc>
          <w:tcPr>
            <w:tcW w:w="2180" w:type="dxa"/>
            <w:noWrap/>
          </w:tcPr>
          <w:p w14:paraId="27629F1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1</w:t>
            </w:r>
          </w:p>
        </w:tc>
        <w:tc>
          <w:tcPr>
            <w:tcW w:w="3619" w:type="dxa"/>
            <w:noWrap/>
          </w:tcPr>
          <w:p w14:paraId="0D7D761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i trò</w:t>
            </w:r>
          </w:p>
        </w:tc>
      </w:tr>
      <w:tr w:rsidR="00AC635E" w:rsidRPr="000025D7" w14:paraId="67DBA892" w14:textId="77777777" w:rsidTr="00F24942">
        <w:trPr>
          <w:trHeight w:val="330"/>
        </w:trPr>
        <w:tc>
          <w:tcPr>
            <w:tcW w:w="1660" w:type="dxa"/>
            <w:noWrap/>
          </w:tcPr>
          <w:p w14:paraId="4365568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DT</w:t>
            </w:r>
          </w:p>
        </w:tc>
        <w:tc>
          <w:tcPr>
            <w:tcW w:w="2180" w:type="dxa"/>
            <w:noWrap/>
          </w:tcPr>
          <w:p w14:paraId="21B4895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</w:tcPr>
          <w:p w14:paraId="260515A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</w:tcPr>
          <w:p w14:paraId="2C1CCC7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</w:tbl>
    <w:p w14:paraId="70DED89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0289DE8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213EA0D4" w14:textId="77777777" w:rsidR="00AC635E" w:rsidRDefault="00AC635E" w:rsidP="00AC635E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37DD25DA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shd w:val="clear" w:color="auto" w:fill="auto"/>
          </w:tcPr>
          <w:p w14:paraId="7AACACCB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t>CREATE</w:t>
            </w:r>
            <w:r>
              <w:rPr>
                <w:color w:val="000000"/>
              </w:rPr>
              <w:t xml:space="preserve"> </w:t>
            </w:r>
            <w:r>
              <w:t>TABLE</w:t>
            </w:r>
            <w:r>
              <w:rPr>
                <w:color w:val="000000"/>
              </w:rPr>
              <w:t xml:space="preserve"> DOITAC</w:t>
            </w:r>
            <w:r>
              <w:rPr>
                <w:color w:val="808080"/>
              </w:rPr>
              <w:t>(</w:t>
            </w:r>
          </w:p>
          <w:p w14:paraId="4D6DE866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rPr>
                <w:color w:val="000000"/>
              </w:rPr>
              <w:tab/>
              <w:t xml:space="preserve">MADT </w:t>
            </w:r>
            <w:r>
              <w:t>INT</w:t>
            </w:r>
            <w:r>
              <w:rPr>
                <w:color w:val="000000"/>
              </w:rPr>
              <w:t xml:space="preserve"> </w:t>
            </w:r>
            <w:r>
              <w:t>IDENTITY</w:t>
            </w:r>
            <w:r>
              <w:rPr>
                <w:color w:val="808080"/>
              </w:rPr>
              <w:t>(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,</w:t>
            </w:r>
            <w:r>
              <w:rPr>
                <w:color w:val="000000"/>
              </w:rPr>
              <w:t>1</w:t>
            </w:r>
            <w:r>
              <w:rPr>
                <w:color w:val="808080"/>
              </w:rPr>
              <w:t>)</w:t>
            </w:r>
            <w:r>
              <w:rPr>
                <w:color w:val="000000"/>
              </w:rPr>
              <w:t xml:space="preserve"> </w:t>
            </w:r>
            <w:r>
              <w:t>PRIMARY</w:t>
            </w:r>
            <w:r>
              <w:rPr>
                <w:color w:val="000000"/>
              </w:rPr>
              <w:t xml:space="preserve"> </w:t>
            </w:r>
            <w:r>
              <w:t>KEY</w:t>
            </w:r>
            <w:r>
              <w:rPr>
                <w:color w:val="808080"/>
              </w:rPr>
              <w:t>,</w:t>
            </w:r>
          </w:p>
          <w:p w14:paraId="0C796640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TENDT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10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28546CE2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DIACHI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10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49E1E674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EMAIL </w:t>
            </w:r>
            <w:r>
              <w:rPr>
                <w:color w:val="0000FF"/>
              </w:rPr>
              <w:t>VARCHAR</w:t>
            </w:r>
            <w:r>
              <w:rPr>
                <w:color w:val="808080"/>
              </w:rPr>
              <w:t>(</w:t>
            </w:r>
            <w:r>
              <w:t>5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7A52CD7F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SODT </w:t>
            </w:r>
            <w:r>
              <w:rPr>
                <w:color w:val="0000FF"/>
              </w:rPr>
              <w:t>VARCHAR</w:t>
            </w:r>
            <w:r>
              <w:rPr>
                <w:color w:val="808080"/>
              </w:rPr>
              <w:t>(</w:t>
            </w:r>
            <w:r>
              <w:t>15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55A28DC7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VAITRO </w:t>
            </w:r>
            <w:r>
              <w:rPr>
                <w:color w:val="0000FF"/>
              </w:rPr>
              <w:t>BIT</w:t>
            </w:r>
            <w:r>
              <w:t xml:space="preserve"> </w:t>
            </w:r>
            <w:r>
              <w:rPr>
                <w:color w:val="0000FF"/>
              </w:rPr>
              <w:t>DEFAULT</w:t>
            </w:r>
            <w:r>
              <w:t xml:space="preserve"> 1</w:t>
            </w:r>
            <w:r>
              <w:rPr>
                <w:color w:val="808080"/>
              </w:rPr>
              <w:t>,</w:t>
            </w:r>
          </w:p>
          <w:p w14:paraId="5825E2E2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MALDT </w:t>
            </w:r>
            <w:r>
              <w:rPr>
                <w:color w:val="0000FF"/>
              </w:rPr>
              <w:t>INT</w:t>
            </w:r>
            <w:r>
              <w:t xml:space="preserve"> </w:t>
            </w:r>
            <w:r>
              <w:rPr>
                <w:color w:val="808080"/>
              </w:rPr>
              <w:t>NULL</w:t>
            </w:r>
          </w:p>
          <w:p w14:paraId="407DDEE7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>)</w:t>
            </w:r>
          </w:p>
        </w:tc>
      </w:tr>
    </w:tbl>
    <w:p w14:paraId="3A01DF2F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4DBD062" w14:textId="77777777" w:rsidR="00AC635E" w:rsidRDefault="00AC635E" w:rsidP="00AC635E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2FD6364A" w14:textId="77777777" w:rsidR="00AC635E" w:rsidRPr="00D63AEF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4323A0DF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47ED83EF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7DEB3380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0FB98247" w14:textId="77777777" w:rsidTr="00F24942">
        <w:trPr>
          <w:trHeight w:val="493"/>
        </w:trPr>
        <w:tc>
          <w:tcPr>
            <w:tcW w:w="2127" w:type="dxa"/>
          </w:tcPr>
          <w:p w14:paraId="48DF7017" w14:textId="77777777" w:rsidR="00AC635E" w:rsidRPr="00A02F2B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3EDBFD78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DT,DIACHI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EMAIL,SODT,VAITRO,MALD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  <w:p w14:paraId="1897B9A4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?,?,?,?,?</w:t>
            </w:r>
            <w:proofErr w:type="gramEnd"/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</w:tc>
      </w:tr>
      <w:tr w:rsidR="00AC635E" w14:paraId="06FF98B5" w14:textId="77777777" w:rsidTr="00F24942">
        <w:trPr>
          <w:trHeight w:val="493"/>
        </w:trPr>
        <w:tc>
          <w:tcPr>
            <w:tcW w:w="2127" w:type="dxa"/>
          </w:tcPr>
          <w:p w14:paraId="5AC78C06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34539ECB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TEND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6CBBD26E" w14:textId="77777777" w:rsidTr="00F24942">
        <w:trPr>
          <w:trHeight w:val="493"/>
        </w:trPr>
        <w:tc>
          <w:tcPr>
            <w:tcW w:w="2127" w:type="dxa"/>
          </w:tcPr>
          <w:p w14:paraId="16920BC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7BD9C732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1AB862EB" w14:textId="77777777" w:rsidTr="00F24942">
        <w:trPr>
          <w:trHeight w:val="493"/>
        </w:trPr>
        <w:tc>
          <w:tcPr>
            <w:tcW w:w="2127" w:type="dxa"/>
          </w:tcPr>
          <w:p w14:paraId="7C84BD2B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0B5A1A87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</w:tc>
      </w:tr>
      <w:tr w:rsidR="00AC635E" w14:paraId="1A580CB0" w14:textId="77777777" w:rsidTr="00F24942">
        <w:trPr>
          <w:trHeight w:val="493"/>
        </w:trPr>
        <w:tc>
          <w:tcPr>
            <w:tcW w:w="2127" w:type="dxa"/>
          </w:tcPr>
          <w:p w14:paraId="2EB79BDA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54E2C2CD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DOITAC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DT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3EEB8A17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D1D5923" w14:textId="77777777" w:rsidR="00AC635E" w:rsidRPr="00BA0D33" w:rsidRDefault="00AC635E" w:rsidP="00AC635E">
      <w:pPr>
        <w:pStyle w:val="Heading4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KHO</w:t>
      </w:r>
    </w:p>
    <w:p w14:paraId="19F18A2E" w14:textId="77777777" w:rsidR="00AC635E" w:rsidRDefault="00AC635E" w:rsidP="00AC635E">
      <w:pPr>
        <w:pStyle w:val="Shortsectiontitle"/>
      </w:pPr>
      <w:proofErr w:type="spellStart"/>
      <w:r w:rsidRPr="00D63AEF">
        <w:t>Cấu</w:t>
      </w:r>
      <w:proofErr w:type="spellEnd"/>
      <w:r w:rsidRPr="00D63AEF">
        <w:t xml:space="preserve"> </w:t>
      </w:r>
      <w:proofErr w:type="spellStart"/>
      <w:r w:rsidRPr="00D63AEF">
        <w:t>trúc</w:t>
      </w:r>
      <w:proofErr w:type="spellEnd"/>
      <w:r w:rsidRPr="00D63AEF">
        <w:t xml:space="preserve"> bảng</w:t>
      </w:r>
    </w:p>
    <w:p w14:paraId="624EC0EE" w14:textId="77777777" w:rsidR="00AC635E" w:rsidRPr="00D63AEF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:rsidRPr="000025D7" w14:paraId="64FF9151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024C4979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43AB66B9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219090CB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420F6E19" w14:textId="77777777" w:rsidR="00AC635E" w:rsidRPr="00BA0D33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 w:rsidRPr="00BA0D33"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:rsidRPr="000025D7" w14:paraId="2818F27F" w14:textId="77777777" w:rsidTr="00F24942">
        <w:trPr>
          <w:trHeight w:val="330"/>
        </w:trPr>
        <w:tc>
          <w:tcPr>
            <w:tcW w:w="1660" w:type="dxa"/>
            <w:noWrap/>
            <w:hideMark/>
          </w:tcPr>
          <w:p w14:paraId="3B76C145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KHO</w:t>
            </w:r>
          </w:p>
        </w:tc>
        <w:tc>
          <w:tcPr>
            <w:tcW w:w="2180" w:type="dxa"/>
            <w:noWrap/>
            <w:hideMark/>
          </w:tcPr>
          <w:p w14:paraId="55E13CAC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noWrap/>
            <w:hideMark/>
          </w:tcPr>
          <w:p w14:paraId="3CE16CB3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 w:rsidRPr="000025D7"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noWrap/>
            <w:hideMark/>
          </w:tcPr>
          <w:p w14:paraId="2F13DD2E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kho</w:t>
            </w:r>
            <w:proofErr w:type="spellEnd"/>
          </w:p>
        </w:tc>
      </w:tr>
      <w:tr w:rsidR="00AC635E" w:rsidRPr="000025D7" w14:paraId="54AA0DD4" w14:textId="77777777" w:rsidTr="00F24942">
        <w:trPr>
          <w:trHeight w:val="330"/>
        </w:trPr>
        <w:tc>
          <w:tcPr>
            <w:tcW w:w="1660" w:type="dxa"/>
            <w:noWrap/>
          </w:tcPr>
          <w:p w14:paraId="601BC23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ACHI</w:t>
            </w:r>
          </w:p>
        </w:tc>
        <w:tc>
          <w:tcPr>
            <w:tcW w:w="2180" w:type="dxa"/>
            <w:noWrap/>
          </w:tcPr>
          <w:p w14:paraId="23F7584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0)</w:t>
            </w:r>
          </w:p>
        </w:tc>
        <w:tc>
          <w:tcPr>
            <w:tcW w:w="2180" w:type="dxa"/>
            <w:noWrap/>
          </w:tcPr>
          <w:p w14:paraId="63038060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noWrap/>
          </w:tcPr>
          <w:p w14:paraId="1860CD20" w14:textId="77777777" w:rsidR="00AC635E" w:rsidRPr="000025D7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ịa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chỉ</w:t>
            </w:r>
          </w:p>
        </w:tc>
      </w:tr>
      <w:tr w:rsidR="00AC635E" w:rsidRPr="000025D7" w14:paraId="506D87F1" w14:textId="77777777" w:rsidTr="00F24942">
        <w:trPr>
          <w:trHeight w:val="330"/>
        </w:trPr>
        <w:tc>
          <w:tcPr>
            <w:tcW w:w="1660" w:type="dxa"/>
            <w:noWrap/>
          </w:tcPr>
          <w:p w14:paraId="1AE1699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ENTK</w:t>
            </w:r>
          </w:p>
        </w:tc>
        <w:tc>
          <w:tcPr>
            <w:tcW w:w="2180" w:type="dxa"/>
            <w:noWrap/>
          </w:tcPr>
          <w:p w14:paraId="549D7F9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noWrap/>
          </w:tcPr>
          <w:p w14:paraId="39343EE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noWrap/>
          </w:tcPr>
          <w:p w14:paraId="245E4AE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ê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hủ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kho</w:t>
            </w:r>
            <w:proofErr w:type="spellEnd"/>
          </w:p>
        </w:tc>
      </w:tr>
    </w:tbl>
    <w:p w14:paraId="15050F9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E33713C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68C0E26" w14:textId="77777777" w:rsidR="00AC635E" w:rsidRDefault="00AC635E" w:rsidP="00AC635E">
      <w:pPr>
        <w:pStyle w:val="Shortsectiontitle"/>
      </w:pPr>
      <w:r w:rsidRPr="00D63AEF">
        <w:t xml:space="preserve">Mã </w:t>
      </w:r>
      <w:proofErr w:type="spellStart"/>
      <w:r w:rsidRPr="00D63AEF">
        <w:t>lệnh</w:t>
      </w:r>
      <w:proofErr w:type="spellEnd"/>
      <w:r w:rsidRPr="00D63AEF"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593DE4A3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shd w:val="clear" w:color="auto" w:fill="auto"/>
          </w:tcPr>
          <w:p w14:paraId="16078B51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t>CREATE</w:t>
            </w:r>
            <w:r>
              <w:rPr>
                <w:color w:val="000000"/>
              </w:rPr>
              <w:t xml:space="preserve"> </w:t>
            </w:r>
            <w:r>
              <w:t>TABLE</w:t>
            </w:r>
            <w:r>
              <w:rPr>
                <w:color w:val="000000"/>
              </w:rPr>
              <w:t xml:space="preserve"> KHO</w:t>
            </w:r>
            <w:r>
              <w:rPr>
                <w:color w:val="808080"/>
              </w:rPr>
              <w:t>(</w:t>
            </w:r>
          </w:p>
          <w:p w14:paraId="3A786F27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  <w:rPr>
                <w:color w:val="000000"/>
              </w:rPr>
            </w:pPr>
            <w:r>
              <w:rPr>
                <w:color w:val="000000"/>
              </w:rPr>
              <w:tab/>
              <w:t xml:space="preserve">MAKHO </w:t>
            </w:r>
            <w:r>
              <w:t>INT</w:t>
            </w:r>
            <w:r>
              <w:rPr>
                <w:color w:val="000000"/>
              </w:rPr>
              <w:t xml:space="preserve"> </w:t>
            </w:r>
            <w:r>
              <w:t>PRIMARY</w:t>
            </w:r>
            <w:r>
              <w:rPr>
                <w:color w:val="000000"/>
              </w:rPr>
              <w:t xml:space="preserve"> </w:t>
            </w:r>
            <w:r>
              <w:t>KEY</w:t>
            </w:r>
            <w:r>
              <w:rPr>
                <w:color w:val="000000"/>
              </w:rPr>
              <w:t xml:space="preserve"> </w:t>
            </w:r>
            <w:r>
              <w:rPr>
                <w:color w:val="808080"/>
              </w:rPr>
              <w:t>NOT</w:t>
            </w:r>
            <w:r>
              <w:rPr>
                <w:color w:val="000000"/>
              </w:rPr>
              <w:t xml:space="preserve"> </w:t>
            </w:r>
            <w:r>
              <w:rPr>
                <w:color w:val="808080"/>
              </w:rPr>
              <w:t>NULL,</w:t>
            </w:r>
          </w:p>
          <w:p w14:paraId="394D0502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DIACHI </w:t>
            </w:r>
            <w:r>
              <w:rPr>
                <w:color w:val="0000FF"/>
              </w:rPr>
              <w:t>NVARCHAR</w:t>
            </w:r>
            <w:r>
              <w:rPr>
                <w:color w:val="808080"/>
              </w:rPr>
              <w:t>(</w:t>
            </w:r>
            <w:r>
              <w:t>10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OT</w:t>
            </w:r>
            <w:r>
              <w:t xml:space="preserve"> </w:t>
            </w:r>
            <w:r>
              <w:rPr>
                <w:color w:val="808080"/>
              </w:rPr>
              <w:t>NULL,</w:t>
            </w:r>
          </w:p>
          <w:p w14:paraId="5AC5EF66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tab/>
              <w:t xml:space="preserve">MATK </w:t>
            </w:r>
            <w:r>
              <w:rPr>
                <w:color w:val="0000FF"/>
              </w:rPr>
              <w:t>VARCHAR</w:t>
            </w:r>
            <w:r>
              <w:rPr>
                <w:color w:val="808080"/>
              </w:rPr>
              <w:t>(</w:t>
            </w:r>
            <w:r>
              <w:t>10</w:t>
            </w:r>
            <w:r>
              <w:rPr>
                <w:color w:val="808080"/>
              </w:rPr>
              <w:t>)</w:t>
            </w:r>
            <w:r>
              <w:t xml:space="preserve"> </w:t>
            </w:r>
            <w:r>
              <w:rPr>
                <w:color w:val="808080"/>
              </w:rPr>
              <w:t>NULL</w:t>
            </w:r>
          </w:p>
          <w:p w14:paraId="767DF571" w14:textId="77777777" w:rsidR="00AC635E" w:rsidRDefault="00AC635E" w:rsidP="00F24942">
            <w:pPr>
              <w:pStyle w:val="Shortsectiontitle"/>
              <w:numPr>
                <w:ilvl w:val="0"/>
                <w:numId w:val="0"/>
              </w:numPr>
              <w:ind w:left="357"/>
            </w:pPr>
            <w:r>
              <w:lastRenderedPageBreak/>
              <w:t>)</w:t>
            </w:r>
          </w:p>
        </w:tc>
      </w:tr>
    </w:tbl>
    <w:p w14:paraId="3679335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2B30FDB" w14:textId="77777777" w:rsidR="00AC635E" w:rsidRDefault="00AC635E" w:rsidP="00AC635E">
      <w:pPr>
        <w:pStyle w:val="Shortsectiontitle"/>
      </w:pPr>
      <w:proofErr w:type="spellStart"/>
      <w:r w:rsidRPr="00D63AEF">
        <w:t>Cậu</w:t>
      </w:r>
      <w:proofErr w:type="spellEnd"/>
      <w:r w:rsidRPr="00D63AEF">
        <w:t xml:space="preserve"> </w:t>
      </w:r>
      <w:proofErr w:type="spellStart"/>
      <w:r w:rsidRPr="00D63AEF">
        <w:t>lệnh</w:t>
      </w:r>
      <w:proofErr w:type="spellEnd"/>
      <w:r w:rsidRPr="00D63AEF">
        <w:t xml:space="preserve"> SQL cơ bản</w:t>
      </w:r>
    </w:p>
    <w:p w14:paraId="0A742572" w14:textId="77777777" w:rsidR="00AC635E" w:rsidRPr="00D63AEF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4E48F6A7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</w:tcPr>
          <w:p w14:paraId="24CD3492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</w:tcPr>
          <w:p w14:paraId="6F669AAE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2B064282" w14:textId="77777777" w:rsidTr="00F24942">
        <w:trPr>
          <w:trHeight w:val="493"/>
        </w:trPr>
        <w:tc>
          <w:tcPr>
            <w:tcW w:w="2127" w:type="dxa"/>
          </w:tcPr>
          <w:p w14:paraId="602B3ECE" w14:textId="77777777" w:rsidR="00AC635E" w:rsidRPr="00A02F2B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</w:tcPr>
          <w:p w14:paraId="76155261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KH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O,DIACHI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MATK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?,?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</w:tc>
      </w:tr>
      <w:tr w:rsidR="00AC635E" w14:paraId="3587C0E0" w14:textId="77777777" w:rsidTr="00F24942">
        <w:trPr>
          <w:trHeight w:val="493"/>
        </w:trPr>
        <w:tc>
          <w:tcPr>
            <w:tcW w:w="2127" w:type="dxa"/>
          </w:tcPr>
          <w:p w14:paraId="2A324507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658EE22D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DIACHI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09069E49" w14:textId="77777777" w:rsidTr="00F24942">
        <w:trPr>
          <w:trHeight w:val="493"/>
        </w:trPr>
        <w:tc>
          <w:tcPr>
            <w:tcW w:w="2127" w:type="dxa"/>
          </w:tcPr>
          <w:p w14:paraId="33FF13C3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</w:tcPr>
          <w:p w14:paraId="5BA5F721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35AD8D35" w14:textId="77777777" w:rsidTr="00F24942">
        <w:trPr>
          <w:trHeight w:val="493"/>
        </w:trPr>
        <w:tc>
          <w:tcPr>
            <w:tcW w:w="2127" w:type="dxa"/>
          </w:tcPr>
          <w:p w14:paraId="5DF2FC35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</w:tcPr>
          <w:p w14:paraId="4DC2651B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</w:p>
        </w:tc>
      </w:tr>
      <w:tr w:rsidR="00AC635E" w14:paraId="5385634B" w14:textId="77777777" w:rsidTr="00F24942">
        <w:trPr>
          <w:trHeight w:val="493"/>
        </w:trPr>
        <w:tc>
          <w:tcPr>
            <w:tcW w:w="2127" w:type="dxa"/>
          </w:tcPr>
          <w:p w14:paraId="5E0F0045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</w:tcPr>
          <w:p w14:paraId="008A44FE" w14:textId="77777777" w:rsidR="00AC635E" w:rsidRPr="00A02F2B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KHO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 w:rsidRPr="00A02F2B"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O</w:t>
            </w:r>
            <w:r w:rsidRPr="00A02F2B"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 w:rsidRPr="00A02F2B"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3F3F15B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23171EF" w14:textId="77777777" w:rsidR="00AC635E" w:rsidRDefault="00AC635E" w:rsidP="00AC635E">
      <w:pPr>
        <w:pStyle w:val="Heading4"/>
        <w:numPr>
          <w:ilvl w:val="3"/>
          <w:numId w:val="34"/>
        </w:numPr>
        <w:spacing w:line="256" w:lineRule="auto"/>
        <w:ind w:left="2880" w:hanging="360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LUUTRU</w:t>
      </w:r>
    </w:p>
    <w:p w14:paraId="6DECD735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bảng</w:t>
      </w:r>
    </w:p>
    <w:p w14:paraId="3208EFFC" w14:textId="77777777" w:rsidR="00AC635E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14:paraId="103DF03F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1BEB6766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30EA6728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2B843EBA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0B672D35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14:paraId="754823F7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333657E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46D65F6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915E3C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47CF42F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ưu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trữ</w:t>
            </w:r>
          </w:p>
        </w:tc>
      </w:tr>
      <w:tr w:rsidR="00AC635E" w14:paraId="13690287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6B98A3B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KHO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59CD1CA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CD16B5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7910C52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kho</w:t>
            </w:r>
            <w:proofErr w:type="spellEnd"/>
          </w:p>
        </w:tc>
      </w:tr>
      <w:tr w:rsidR="00AC635E" w14:paraId="57185216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E92AAE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HH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1BB3C3D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5A6D4AC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2DDB74B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à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óa</w:t>
            </w:r>
            <w:proofErr w:type="spellEnd"/>
          </w:p>
        </w:tc>
      </w:tr>
      <w:tr w:rsidR="00AC635E" w14:paraId="09BA24D6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noWrap/>
          </w:tcPr>
          <w:p w14:paraId="5B12012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OLUONG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5CC2922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FLOAT 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2F6EA8D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noWrap/>
          </w:tcPr>
          <w:p w14:paraId="4350B19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ố lượng</w:t>
            </w:r>
          </w:p>
        </w:tc>
      </w:tr>
    </w:tbl>
    <w:p w14:paraId="4523C89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8D2E7B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E109E1E" w14:textId="77777777" w:rsidR="00AC635E" w:rsidRDefault="00AC635E" w:rsidP="00AC635E">
      <w:pPr>
        <w:pStyle w:val="Shortsectiontitle"/>
        <w:spacing w:line="256" w:lineRule="auto"/>
      </w:pPr>
      <w:r>
        <w:t xml:space="preserve">Mã </w:t>
      </w:r>
      <w:proofErr w:type="spellStart"/>
      <w:r>
        <w:t>lệnh</w:t>
      </w:r>
      <w:proofErr w:type="spellEnd"/>
      <w:r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36CD6861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tcBorders>
              <w:top w:val="single" w:sz="4" w:space="0" w:color="76CDEE" w:themeColor="accent1" w:themeTint="99"/>
              <w:left w:val="single" w:sz="4" w:space="0" w:color="76CDEE" w:themeColor="accent1" w:themeTint="99"/>
              <w:bottom w:val="single" w:sz="4" w:space="0" w:color="76CDEE" w:themeColor="accent1" w:themeTint="99"/>
              <w:right w:val="single" w:sz="4" w:space="0" w:color="76CDEE" w:themeColor="accent1" w:themeTint="99"/>
            </w:tcBorders>
            <w:hideMark/>
          </w:tcPr>
          <w:p w14:paraId="7E8EACAD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TABLE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</w:p>
          <w:p w14:paraId="42836980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LT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IDENTITY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PRIMARY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KEY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467328B2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KHO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4AECFC4C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HH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>10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0097BBF7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SOLUONG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5812A9BA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5F062AD9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CF1745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CHECK 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>SOLUONG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CF1745">
              <w:rPr>
                <w:rFonts w:ascii="Consolas" w:hAnsi="Consolas" w:cs="Consolas"/>
                <w:color w:val="000000"/>
                <w:sz w:val="19"/>
                <w:szCs w:val="19"/>
              </w:rPr>
              <w:t>0</w:t>
            </w: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0AA6A9D1" w14:textId="77777777" w:rsidR="00AC635E" w:rsidRPr="00CF1745" w:rsidRDefault="00AC635E" w:rsidP="00F24942">
            <w:pPr>
              <w:pStyle w:val="Shortsectiontitle"/>
              <w:numPr>
                <w:ilvl w:val="0"/>
                <w:numId w:val="0"/>
              </w:numPr>
              <w:ind w:left="360"/>
            </w:pPr>
            <w:r w:rsidRPr="00CF174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</w:tc>
      </w:tr>
    </w:tbl>
    <w:p w14:paraId="012A2696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4916F7B2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ậ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SQL cơ bản</w:t>
      </w:r>
    </w:p>
    <w:p w14:paraId="11295224" w14:textId="77777777" w:rsidR="00AC635E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049"/>
        <w:gridCol w:w="7311"/>
      </w:tblGrid>
      <w:tr w:rsidR="00AC635E" w14:paraId="34BE2168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049" w:type="dxa"/>
            <w:hideMark/>
          </w:tcPr>
          <w:p w14:paraId="7940F249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311" w:type="dxa"/>
            <w:hideMark/>
          </w:tcPr>
          <w:p w14:paraId="4B9BD819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3334DCE5" w14:textId="77777777" w:rsidTr="00F24942">
        <w:trPr>
          <w:trHeight w:val="493"/>
        </w:trPr>
        <w:tc>
          <w:tcPr>
            <w:tcW w:w="2049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7D1462F3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311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1225121F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LUUTRU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KHO,MAHH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SOLUONG)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?,?) </w:t>
            </w:r>
          </w:p>
        </w:tc>
      </w:tr>
      <w:tr w:rsidR="00AC635E" w14:paraId="63DFE179" w14:textId="77777777" w:rsidTr="00F24942">
        <w:trPr>
          <w:trHeight w:val="493"/>
        </w:trPr>
        <w:tc>
          <w:tcPr>
            <w:tcW w:w="2049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0E0B086C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311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584ED8CC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LUUTR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HO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LT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0C1530A9" w14:textId="77777777" w:rsidTr="00F24942">
        <w:trPr>
          <w:trHeight w:val="493"/>
        </w:trPr>
        <w:tc>
          <w:tcPr>
            <w:tcW w:w="2049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1ED9D738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311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26224747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LUUTR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LT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0977F5E2" w14:textId="77777777" w:rsidTr="00F24942">
        <w:trPr>
          <w:trHeight w:val="493"/>
        </w:trPr>
        <w:tc>
          <w:tcPr>
            <w:tcW w:w="2049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23F869E9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lastRenderedPageBreak/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311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0C03D10F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LUUTRU </w:t>
            </w:r>
          </w:p>
        </w:tc>
      </w:tr>
      <w:tr w:rsidR="00AC635E" w14:paraId="1F248EA4" w14:textId="77777777" w:rsidTr="00F24942">
        <w:trPr>
          <w:trHeight w:val="493"/>
        </w:trPr>
        <w:tc>
          <w:tcPr>
            <w:tcW w:w="2049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hideMark/>
          </w:tcPr>
          <w:p w14:paraId="5A2092E0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311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hideMark/>
          </w:tcPr>
          <w:p w14:paraId="2EAF88EC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LUUTR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LT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5880F94D" w14:textId="77777777" w:rsidR="00AC635E" w:rsidRDefault="00AC635E" w:rsidP="00AC635E">
      <w:pPr>
        <w:pStyle w:val="Heading4"/>
        <w:numPr>
          <w:ilvl w:val="3"/>
          <w:numId w:val="34"/>
        </w:numPr>
        <w:spacing w:line="256" w:lineRule="auto"/>
        <w:ind w:left="2880" w:hanging="360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CHITIETPHIEU</w:t>
      </w:r>
    </w:p>
    <w:p w14:paraId="66E8E300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bảng</w:t>
      </w:r>
    </w:p>
    <w:p w14:paraId="0F5963A6" w14:textId="77777777" w:rsidR="00AC635E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14:paraId="2FD22970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73509950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7616933C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5B1B6AB1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45D8F8EB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14:paraId="0B168CDF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C8C6DE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TP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26103F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7EE12A4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1F1F33E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ch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iết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phiếu</w:t>
            </w:r>
            <w:proofErr w:type="spellEnd"/>
          </w:p>
        </w:tc>
      </w:tr>
      <w:tr w:rsidR="00AC635E" w14:paraId="7DB16EB4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7B26EEB8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PHIEU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1FA1136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0171914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7CDE781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phiếu</w:t>
            </w:r>
            <w:proofErr w:type="spellEnd"/>
          </w:p>
        </w:tc>
      </w:tr>
      <w:tr w:rsidR="00AC635E" w14:paraId="3EF1D864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1AF0FA3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29BC999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435D7F9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74F3904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ưu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trữ</w:t>
            </w:r>
          </w:p>
        </w:tc>
      </w:tr>
      <w:tr w:rsidR="00AC635E" w14:paraId="431791F0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5F0758F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OLUONG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7EC86A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07F73BE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32C177A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ố lượng</w:t>
            </w:r>
          </w:p>
        </w:tc>
      </w:tr>
      <w:tr w:rsidR="00AC635E" w14:paraId="141E55E5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noWrap/>
          </w:tcPr>
          <w:p w14:paraId="7A46895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ONGIA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7F0FB0A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17FA20F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noWrap/>
          </w:tcPr>
          <w:p w14:paraId="71CE584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Đơ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giá</w:t>
            </w:r>
            <w:proofErr w:type="spellEnd"/>
          </w:p>
        </w:tc>
      </w:tr>
    </w:tbl>
    <w:p w14:paraId="6AD1F673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3E885D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5A62C6CB" w14:textId="77777777" w:rsidR="00AC635E" w:rsidRDefault="00AC635E" w:rsidP="00AC635E">
      <w:pPr>
        <w:pStyle w:val="Shortsectiontitle"/>
        <w:spacing w:line="256" w:lineRule="auto"/>
      </w:pPr>
      <w:r>
        <w:t xml:space="preserve">Mã </w:t>
      </w:r>
      <w:proofErr w:type="spellStart"/>
      <w:r>
        <w:t>lệnh</w:t>
      </w:r>
      <w:proofErr w:type="spellEnd"/>
      <w:r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7343B408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tcBorders>
              <w:top w:val="single" w:sz="4" w:space="0" w:color="76CDEE" w:themeColor="accent1" w:themeTint="99"/>
              <w:left w:val="single" w:sz="4" w:space="0" w:color="76CDEE" w:themeColor="accent1" w:themeTint="99"/>
              <w:bottom w:val="single" w:sz="4" w:space="0" w:color="76CDEE" w:themeColor="accent1" w:themeTint="99"/>
              <w:right w:val="single" w:sz="4" w:space="0" w:color="76CDEE" w:themeColor="accent1" w:themeTint="99"/>
            </w:tcBorders>
            <w:hideMark/>
          </w:tcPr>
          <w:p w14:paraId="1A713D1B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TABLE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</w:p>
          <w:p w14:paraId="0541E2BE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CTP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IDENTITY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PRIMARY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KEY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4BA453C3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PHIEU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7A2E3747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LT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5A0B9E05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SOLUONG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0ABA1025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DONGIA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1F0A0541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5E784FB9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>CONSTRAINT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K_CHITIETPHIEU </w:t>
            </w:r>
            <w:r w:rsidRPr="008923AD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CHECK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>SOLUONG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0 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AND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DONGIA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8923AD">
              <w:rPr>
                <w:rFonts w:ascii="Consolas" w:hAnsi="Consolas" w:cs="Consolas"/>
                <w:color w:val="000000"/>
                <w:sz w:val="19"/>
                <w:szCs w:val="19"/>
              </w:rPr>
              <w:t>0</w:t>
            </w: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4897667D" w14:textId="77777777" w:rsidR="00AC635E" w:rsidRPr="008923AD" w:rsidRDefault="00AC635E" w:rsidP="00F24942">
            <w:pPr>
              <w:pStyle w:val="Shortsectiontitle"/>
              <w:numPr>
                <w:ilvl w:val="0"/>
                <w:numId w:val="0"/>
              </w:numPr>
              <w:ind w:left="360"/>
            </w:pPr>
            <w:r w:rsidRPr="008923AD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</w:tc>
      </w:tr>
    </w:tbl>
    <w:p w14:paraId="075E82F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4FD2A1C8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ậ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SQL cơ bản</w:t>
      </w:r>
    </w:p>
    <w:p w14:paraId="5E955902" w14:textId="77777777" w:rsidR="00AC635E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71BBCAD4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  <w:hideMark/>
          </w:tcPr>
          <w:p w14:paraId="22849C63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  <w:hideMark/>
          </w:tcPr>
          <w:p w14:paraId="547042B4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494B0F01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4C61263E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460502D9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CHITIETPHIEU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PHIEU,MALT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SOLUONG,DONGIA)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?,?,?) </w:t>
            </w:r>
          </w:p>
        </w:tc>
      </w:tr>
      <w:tr w:rsidR="00AC635E" w14:paraId="2C3AACCE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5F8B80D6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05DA8C07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DONGIA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P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341B5D1E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62042084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5360654F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P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59117755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18D02470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04129CAE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PHIEU </w:t>
            </w:r>
          </w:p>
        </w:tc>
      </w:tr>
      <w:tr w:rsidR="00AC635E" w14:paraId="48A9659C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hideMark/>
          </w:tcPr>
          <w:p w14:paraId="0E1BD398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hideMark/>
          </w:tcPr>
          <w:p w14:paraId="5C912E48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P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5ABE94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4F209624" w14:textId="77777777" w:rsidR="00AC635E" w:rsidRDefault="00AC635E" w:rsidP="00AC635E">
      <w:pPr>
        <w:pStyle w:val="Heading4"/>
        <w:numPr>
          <w:ilvl w:val="3"/>
          <w:numId w:val="34"/>
        </w:numPr>
        <w:spacing w:line="256" w:lineRule="auto"/>
        <w:ind w:left="2880" w:hanging="360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PHIEU</w:t>
      </w:r>
    </w:p>
    <w:p w14:paraId="302CC503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bảng</w:t>
      </w:r>
    </w:p>
    <w:p w14:paraId="408EC713" w14:textId="77777777" w:rsidR="00AC635E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93"/>
        <w:gridCol w:w="2171"/>
        <w:gridCol w:w="2171"/>
        <w:gridCol w:w="3604"/>
      </w:tblGrid>
      <w:tr w:rsidR="00AC635E" w14:paraId="10887BE1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40780C94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8875A16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5B97F367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6F61A875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14:paraId="2DA9081A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5F05257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PHIEU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637AAE4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747BC8A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4BCDB51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phiếu</w:t>
            </w:r>
            <w:proofErr w:type="spellEnd"/>
          </w:p>
        </w:tc>
      </w:tr>
      <w:tr w:rsidR="00AC635E" w14:paraId="37601EA8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48A891A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GAYLAP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05E7B29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ATETIME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4BA3FC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DEFAUL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GETDATE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182DFD6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ập</w:t>
            </w:r>
            <w:proofErr w:type="spellEnd"/>
          </w:p>
        </w:tc>
      </w:tr>
      <w:tr w:rsidR="00AC635E" w14:paraId="388F65E0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D84E79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OAI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EB6C1B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433369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6BC325D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oại</w:t>
            </w:r>
            <w:proofErr w:type="spellEnd"/>
          </w:p>
        </w:tc>
      </w:tr>
      <w:tr w:rsidR="00AC635E" w14:paraId="39110A5E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04401D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TRANGTHAI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C07692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435AB5B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09F9391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rạng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hái</w:t>
            </w:r>
            <w:proofErr w:type="spellEnd"/>
          </w:p>
        </w:tc>
      </w:tr>
      <w:tr w:rsidR="00AC635E" w14:paraId="51B8B630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5DC7832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GTHUCHIEN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49FF423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09B0F2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NOT NULL 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37A1B56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gày thực hiện</w:t>
            </w:r>
          </w:p>
        </w:tc>
      </w:tr>
      <w:tr w:rsidR="00AC635E" w14:paraId="53DDAF14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63228C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GHOANTHANH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D523B5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ATE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16BC7B6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57D6509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Ngày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hoàn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thành</w:t>
            </w:r>
          </w:p>
        </w:tc>
      </w:tr>
      <w:tr w:rsidR="00AC635E" w14:paraId="58F5E0CC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A927B63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HICHU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0947F1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225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BDCBEE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1E95193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Ghi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chú</w:t>
            </w:r>
            <w:proofErr w:type="spellEnd"/>
          </w:p>
        </w:tc>
      </w:tr>
      <w:tr w:rsidR="00AC635E" w14:paraId="4BC5BA73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BBDCF5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D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BC7552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5919B2D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49EE086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đố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ác</w:t>
            </w:r>
            <w:proofErr w:type="spellEnd"/>
          </w:p>
        </w:tc>
      </w:tr>
      <w:tr w:rsidR="00AC635E" w14:paraId="635B90CC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noWrap/>
          </w:tcPr>
          <w:p w14:paraId="7B8EB5D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2CE3518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27BA6528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noWrap/>
          </w:tcPr>
          <w:p w14:paraId="34C77836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</w:tbl>
    <w:p w14:paraId="4ACED280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B6E6405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550006C1" w14:textId="77777777" w:rsidR="00AC635E" w:rsidRDefault="00AC635E" w:rsidP="00AC635E">
      <w:pPr>
        <w:pStyle w:val="Shortsectiontitle"/>
        <w:spacing w:line="256" w:lineRule="auto"/>
      </w:pPr>
      <w:r>
        <w:t xml:space="preserve">Mã </w:t>
      </w:r>
      <w:proofErr w:type="spellStart"/>
      <w:r>
        <w:t>lệnh</w:t>
      </w:r>
      <w:proofErr w:type="spellEnd"/>
      <w:r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275882C5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tcBorders>
              <w:top w:val="single" w:sz="4" w:space="0" w:color="76CDEE" w:themeColor="accent1" w:themeTint="99"/>
              <w:left w:val="single" w:sz="4" w:space="0" w:color="76CDEE" w:themeColor="accent1" w:themeTint="99"/>
              <w:bottom w:val="single" w:sz="4" w:space="0" w:color="76CDEE" w:themeColor="accent1" w:themeTint="99"/>
              <w:right w:val="single" w:sz="4" w:space="0" w:color="76CDEE" w:themeColor="accent1" w:themeTint="99"/>
            </w:tcBorders>
            <w:hideMark/>
          </w:tcPr>
          <w:p w14:paraId="7D100C86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TABLE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PHIEU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</w:p>
          <w:p w14:paraId="6BBD7EE4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PHIEU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IDENTITY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PRIMARY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KEY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5FB9E7BD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NGAYLAP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DATETIME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FF00FF"/>
                <w:sz w:val="19"/>
                <w:szCs w:val="19"/>
              </w:rPr>
              <w:t>GETDATE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),</w:t>
            </w:r>
          </w:p>
          <w:p w14:paraId="79FC21B0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LOAI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BI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58A54995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TRANGTHAI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BI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5804C1A7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NGTHUCHIEN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DATE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49860C6B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NGHOANTHANH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DATE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36973C2A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GHICHU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NVARCHAR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255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62EBE22F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DT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0E51177E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NV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10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57FEFE42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6C6D20BC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>CONSTRAINT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K_PHIEU 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CHECK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(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NGHOANTHANH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IS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NULL)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OR</w:t>
            </w:r>
            <w:r w:rsidRPr="00093CD5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NGHOANTHANH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093CD5">
              <w:rPr>
                <w:rFonts w:ascii="Consolas" w:hAnsi="Consolas" w:cs="Consolas"/>
                <w:color w:val="000000"/>
                <w:sz w:val="19"/>
                <w:szCs w:val="19"/>
              </w:rPr>
              <w:t>NGTHUCHIEN</w:t>
            </w: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))</w:t>
            </w:r>
          </w:p>
          <w:p w14:paraId="318DC8AE" w14:textId="77777777" w:rsidR="00AC635E" w:rsidRPr="00093CD5" w:rsidRDefault="00AC635E" w:rsidP="00F24942">
            <w:pPr>
              <w:pStyle w:val="Shortsectiontitle"/>
              <w:numPr>
                <w:ilvl w:val="0"/>
                <w:numId w:val="0"/>
              </w:numPr>
              <w:ind w:left="360"/>
            </w:pPr>
            <w:r w:rsidRPr="00093CD5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</w:tc>
      </w:tr>
    </w:tbl>
    <w:p w14:paraId="099D84F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B023FC1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ậ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SQL cơ bản</w:t>
      </w:r>
    </w:p>
    <w:p w14:paraId="2054DB62" w14:textId="77777777" w:rsidR="00AC635E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1954"/>
        <w:gridCol w:w="7406"/>
      </w:tblGrid>
      <w:tr w:rsidR="00AC635E" w14:paraId="788E00F9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1954" w:type="dxa"/>
            <w:hideMark/>
          </w:tcPr>
          <w:p w14:paraId="7270F346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406" w:type="dxa"/>
            <w:hideMark/>
          </w:tcPr>
          <w:p w14:paraId="7231B8DE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02123773" w14:textId="77777777" w:rsidTr="00F24942">
        <w:trPr>
          <w:trHeight w:val="493"/>
        </w:trPr>
        <w:tc>
          <w:tcPr>
            <w:tcW w:w="1954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7AC8590C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406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730D26A7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PHIEU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NGAYLAP,LOAI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TRANGTHAI,NGTHUCHIEN,NGHOANTHANH,GHICHU,MADT,MANV)</w:t>
            </w:r>
          </w:p>
          <w:p w14:paraId="5A90DA44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(?,?,?,?,?,?,?,?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) </w:t>
            </w:r>
          </w:p>
        </w:tc>
      </w:tr>
      <w:tr w:rsidR="00AC635E" w14:paraId="2A20CB88" w14:textId="77777777" w:rsidTr="00F24942">
        <w:trPr>
          <w:trHeight w:val="493"/>
        </w:trPr>
        <w:tc>
          <w:tcPr>
            <w:tcW w:w="1954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0FE5FAF7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406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04D99474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LOAI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PHIEU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2C040591" w14:textId="77777777" w:rsidTr="00F24942">
        <w:trPr>
          <w:trHeight w:val="493"/>
        </w:trPr>
        <w:tc>
          <w:tcPr>
            <w:tcW w:w="1954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472CEC6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406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21754C7C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PHIEU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0DB18BA4" w14:textId="77777777" w:rsidTr="00F24942">
        <w:trPr>
          <w:trHeight w:val="493"/>
        </w:trPr>
        <w:tc>
          <w:tcPr>
            <w:tcW w:w="1954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3156615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406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59E051DE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PHIEU </w:t>
            </w:r>
          </w:p>
        </w:tc>
      </w:tr>
      <w:tr w:rsidR="00AC635E" w14:paraId="2A3E3D86" w14:textId="77777777" w:rsidTr="00F24942">
        <w:trPr>
          <w:trHeight w:val="493"/>
        </w:trPr>
        <w:tc>
          <w:tcPr>
            <w:tcW w:w="1954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hideMark/>
          </w:tcPr>
          <w:p w14:paraId="6F46CBD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406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hideMark/>
          </w:tcPr>
          <w:p w14:paraId="0A062ECE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PHIEU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PHIEU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30CB095C" w14:textId="77777777" w:rsidR="00AC635E" w:rsidRDefault="00AC635E" w:rsidP="00AC635E">
      <w:pPr>
        <w:pStyle w:val="Heading4"/>
        <w:numPr>
          <w:ilvl w:val="3"/>
          <w:numId w:val="34"/>
        </w:numPr>
        <w:spacing w:line="256" w:lineRule="auto"/>
        <w:ind w:left="2880" w:hanging="360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CHITIETKIEMKHO</w:t>
      </w:r>
    </w:p>
    <w:p w14:paraId="7832D36D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bảng</w:t>
      </w:r>
    </w:p>
    <w:p w14:paraId="50E607F7" w14:textId="77777777" w:rsidR="00AC635E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14:paraId="2BCB5BCC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23CC62E1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72FA0489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7C8D01D0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488B871E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14:paraId="130462E6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338D690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TKK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53038CD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INT 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IDENTITY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,1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4A3FA0C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060899E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chi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iết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kiểm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kho</w:t>
            </w:r>
            <w:proofErr w:type="spellEnd"/>
          </w:p>
        </w:tc>
      </w:tr>
      <w:tr w:rsidR="00AC635E" w14:paraId="69B74909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A52C55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OLUONGTON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4469151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 FLOA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0E59CFB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DEFAULT 0, </w:t>
            </w:r>
          </w:p>
          <w:p w14:paraId="2682959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7AB0BFB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Số lượng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tồn</w:t>
            </w:r>
            <w:proofErr w:type="spellEnd"/>
          </w:p>
        </w:tc>
      </w:tr>
      <w:tr w:rsidR="00AC635E" w14:paraId="49933097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779C6C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OLUONGTHUC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55CC427F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LOA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181FD96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,</w:t>
            </w:r>
          </w:p>
          <w:p w14:paraId="18E51BE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286BC5E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Số lượng thực</w:t>
            </w:r>
          </w:p>
        </w:tc>
      </w:tr>
      <w:tr w:rsidR="00AC635E" w14:paraId="7F456764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2EBBE14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KK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8BD50A1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11CB1E69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385A679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kiểm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kho</w:t>
            </w:r>
            <w:proofErr w:type="spellEnd"/>
          </w:p>
        </w:tc>
      </w:tr>
      <w:tr w:rsidR="00AC635E" w14:paraId="28920A0C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noWrap/>
          </w:tcPr>
          <w:p w14:paraId="249C6F7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L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206D507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1CB3F6F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noWrap/>
          </w:tcPr>
          <w:p w14:paraId="3F1520A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Mã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lưu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 xml:space="preserve"> trữ</w:t>
            </w:r>
          </w:p>
        </w:tc>
      </w:tr>
    </w:tbl>
    <w:p w14:paraId="0598395E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BDD77CE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A49FD91" w14:textId="77777777" w:rsidR="00AC635E" w:rsidRDefault="00AC635E" w:rsidP="00AC635E">
      <w:pPr>
        <w:pStyle w:val="Shortsectiontitle"/>
        <w:spacing w:line="256" w:lineRule="auto"/>
      </w:pPr>
      <w:r>
        <w:t xml:space="preserve">Mã </w:t>
      </w:r>
      <w:proofErr w:type="spellStart"/>
      <w:r>
        <w:t>lệnh</w:t>
      </w:r>
      <w:proofErr w:type="spellEnd"/>
      <w:r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0777589C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tcBorders>
              <w:top w:val="single" w:sz="4" w:space="0" w:color="76CDEE" w:themeColor="accent1" w:themeTint="99"/>
              <w:left w:val="single" w:sz="4" w:space="0" w:color="76CDEE" w:themeColor="accent1" w:themeTint="99"/>
              <w:bottom w:val="single" w:sz="4" w:space="0" w:color="76CDEE" w:themeColor="accent1" w:themeTint="99"/>
              <w:right w:val="single" w:sz="4" w:space="0" w:color="76CDEE" w:themeColor="accent1" w:themeTint="99"/>
            </w:tcBorders>
            <w:hideMark/>
          </w:tcPr>
          <w:p w14:paraId="43917473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TABLE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</w:p>
          <w:p w14:paraId="3E2D3246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CTKK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IDENTITY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1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PRIMARY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KEY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66EE80BE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SOLUONGTON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66CDE6A4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SOLUONGTHUC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041617D2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KK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5E9C7887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LT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33C8B773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3632798A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CONSTRAIN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K_CHITIETKIEMKHO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CHECK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SOLUONGTON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0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AND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THUC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&gt;=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0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496D76E7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ind w:left="360"/>
            </w:pP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</w:tc>
      </w:tr>
    </w:tbl>
    <w:p w14:paraId="088F003D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108D409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ậ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SQL cơ bản</w:t>
      </w:r>
    </w:p>
    <w:p w14:paraId="7ABB6017" w14:textId="77777777" w:rsidR="00AC635E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239641B7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  <w:hideMark/>
          </w:tcPr>
          <w:p w14:paraId="01625842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  <w:hideMark/>
          </w:tcPr>
          <w:p w14:paraId="34E07FDE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6A6A99D4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5663D532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Thêm mới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4EF6BAD7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CHITIETKIEMKHO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SOLUONGTON,SOLUONGTHUC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MAKK,MALT)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?,?,?) </w:t>
            </w:r>
          </w:p>
        </w:tc>
      </w:tr>
      <w:tr w:rsidR="00AC635E" w14:paraId="758F33F3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169C3E0C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030518A5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KIEMKHO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KK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KK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55AFAE31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11C8F276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650A42C0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KIEMKHO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KK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69085B4F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4FBA83F6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41655F5D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KIEMKHO </w:t>
            </w:r>
          </w:p>
        </w:tc>
      </w:tr>
      <w:tr w:rsidR="00AC635E" w14:paraId="0D812279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hideMark/>
          </w:tcPr>
          <w:p w14:paraId="00A3CE74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hideMark/>
          </w:tcPr>
          <w:p w14:paraId="2733E912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CHITIETKIEMKHO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CTKK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2E142D26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5714DAF0" w14:textId="77777777" w:rsidR="00AC635E" w:rsidRDefault="00AC635E" w:rsidP="00AC635E">
      <w:pPr>
        <w:pStyle w:val="Heading4"/>
        <w:numPr>
          <w:ilvl w:val="3"/>
          <w:numId w:val="34"/>
        </w:numPr>
        <w:spacing w:line="256" w:lineRule="auto"/>
        <w:ind w:left="2880" w:hanging="360"/>
        <w:rPr>
          <w:rFonts w:asciiTheme="minorHAnsi" w:hAnsiTheme="minorHAnsi"/>
          <w:lang w:val="vi-VN"/>
        </w:rPr>
      </w:pPr>
      <w:r>
        <w:rPr>
          <w:lang w:val="vi-VN"/>
        </w:rPr>
        <w:t xml:space="preserve">Bảng </w:t>
      </w:r>
      <w:r>
        <w:t>NHANVIEN</w:t>
      </w:r>
    </w:p>
    <w:p w14:paraId="5620205C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bảng</w:t>
      </w:r>
    </w:p>
    <w:p w14:paraId="2986529F" w14:textId="77777777" w:rsidR="00AC635E" w:rsidRDefault="00AC635E" w:rsidP="00AC635E"/>
    <w:tbl>
      <w:tblPr>
        <w:tblStyle w:val="Style2"/>
        <w:tblW w:w="9639" w:type="dxa"/>
        <w:tblLook w:val="04A0" w:firstRow="1" w:lastRow="0" w:firstColumn="1" w:lastColumn="0" w:noHBand="0" w:noVBand="1"/>
      </w:tblPr>
      <w:tblGrid>
        <w:gridCol w:w="1660"/>
        <w:gridCol w:w="2180"/>
        <w:gridCol w:w="2180"/>
        <w:gridCol w:w="3619"/>
      </w:tblGrid>
      <w:tr w:rsidR="00AC635E" w14:paraId="1C7B01DB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5"/>
        </w:trPr>
        <w:tc>
          <w:tcPr>
            <w:tcW w:w="1660" w:type="dxa"/>
            <w:noWrap/>
            <w:hideMark/>
          </w:tcPr>
          <w:p w14:paraId="211C7881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TÊN CỘT</w:t>
            </w:r>
          </w:p>
        </w:tc>
        <w:tc>
          <w:tcPr>
            <w:tcW w:w="2180" w:type="dxa"/>
            <w:noWrap/>
            <w:hideMark/>
          </w:tcPr>
          <w:p w14:paraId="5C479F10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KIỂU</w:t>
            </w:r>
          </w:p>
        </w:tc>
        <w:tc>
          <w:tcPr>
            <w:tcW w:w="2180" w:type="dxa"/>
            <w:noWrap/>
            <w:hideMark/>
          </w:tcPr>
          <w:p w14:paraId="42AE1D7A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RÀNG BUỘC</w:t>
            </w:r>
          </w:p>
        </w:tc>
        <w:tc>
          <w:tcPr>
            <w:tcW w:w="3619" w:type="dxa"/>
            <w:noWrap/>
            <w:hideMark/>
          </w:tcPr>
          <w:p w14:paraId="2CADA40B" w14:textId="77777777" w:rsidR="00AC635E" w:rsidRDefault="00AC635E" w:rsidP="00F24942">
            <w:pPr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FFFFFF"/>
              </w:rPr>
              <w:t>GHI CHÚ</w:t>
            </w:r>
          </w:p>
        </w:tc>
      </w:tr>
      <w:tr w:rsidR="00AC635E" w14:paraId="0F73C094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3602E97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NV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8C2D82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10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55EA9E1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K, 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24C0B1D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ã nhân viên</w:t>
            </w:r>
          </w:p>
        </w:tc>
      </w:tr>
      <w:tr w:rsidR="00AC635E" w14:paraId="5FE1FE01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66AFB31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ENNV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7D75BA6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50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  <w:hideMark/>
          </w:tcPr>
          <w:p w14:paraId="287D5E88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  <w:hideMark/>
          </w:tcPr>
          <w:p w14:paraId="6CA0622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ên nhân viên</w:t>
            </w:r>
          </w:p>
        </w:tc>
      </w:tr>
      <w:tr w:rsidR="00AC635E" w14:paraId="13BBD9DF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7BDA612C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ITRO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03CEDC02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BIT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31DAF87E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FAULT 0,</w:t>
            </w:r>
          </w:p>
          <w:p w14:paraId="387BC35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7F023BC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Vai trò</w:t>
            </w:r>
          </w:p>
        </w:tc>
      </w:tr>
      <w:tr w:rsidR="00AC635E" w14:paraId="059F47D9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28A209AB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TKHAU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B59ADC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32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noWrap/>
          </w:tcPr>
          <w:p w14:paraId="6A6D72A7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 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noWrap/>
          </w:tcPr>
          <w:p w14:paraId="03D46124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ật khẩu</w:t>
            </w:r>
          </w:p>
        </w:tc>
      </w:tr>
      <w:tr w:rsidR="00AC635E" w14:paraId="081C9D97" w14:textId="77777777" w:rsidTr="00F24942">
        <w:trPr>
          <w:trHeight w:val="330"/>
        </w:trPr>
        <w:tc>
          <w:tcPr>
            <w:tcW w:w="1660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noWrap/>
          </w:tcPr>
          <w:p w14:paraId="4A93F1ED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UOI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28B4DD60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>
              <w:rPr>
                <w:rFonts w:ascii="Calibri" w:eastAsia="Times New Roman" w:hAnsi="Calibri" w:cs="Times New Roman"/>
                <w:color w:val="000000"/>
              </w:rPr>
              <w:t>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</w:rPr>
              <w:t>32)</w:t>
            </w:r>
          </w:p>
        </w:tc>
        <w:tc>
          <w:tcPr>
            <w:tcW w:w="2180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single" w:sz="4" w:space="0" w:color="1481AB" w:themeColor="accent1" w:themeShade="BF"/>
            </w:tcBorders>
            <w:noWrap/>
          </w:tcPr>
          <w:p w14:paraId="3D9D8245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OTNULL</w:t>
            </w:r>
          </w:p>
        </w:tc>
        <w:tc>
          <w:tcPr>
            <w:tcW w:w="3619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noWrap/>
          </w:tcPr>
          <w:p w14:paraId="5E9B551A" w14:textId="77777777" w:rsidR="00AC635E" w:rsidRDefault="00AC635E" w:rsidP="00F24942">
            <w:pPr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Muối</w:t>
            </w:r>
            <w:proofErr w:type="spellEnd"/>
          </w:p>
        </w:tc>
      </w:tr>
    </w:tbl>
    <w:p w14:paraId="4CD666D9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58346720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6D651DB9" w14:textId="77777777" w:rsidR="00AC635E" w:rsidRDefault="00AC635E" w:rsidP="00AC635E">
      <w:pPr>
        <w:pStyle w:val="Shortsectiontitle"/>
        <w:spacing w:line="256" w:lineRule="auto"/>
      </w:pPr>
      <w:r>
        <w:t xml:space="preserve">Mã </w:t>
      </w:r>
      <w:proofErr w:type="spellStart"/>
      <w:r>
        <w:t>lệnh</w:t>
      </w:r>
      <w:proofErr w:type="spellEnd"/>
      <w:r>
        <w:t xml:space="preserve"> tạo bảng</w:t>
      </w:r>
    </w:p>
    <w:tbl>
      <w:tblPr>
        <w:tblStyle w:val="PlainTable1"/>
        <w:tblW w:w="9653" w:type="dxa"/>
        <w:tblBorders>
          <w:top w:val="single" w:sz="4" w:space="0" w:color="76CDEE" w:themeColor="accent1" w:themeTint="99"/>
          <w:left w:val="single" w:sz="4" w:space="0" w:color="76CDEE" w:themeColor="accent1" w:themeTint="99"/>
          <w:bottom w:val="single" w:sz="4" w:space="0" w:color="76CDEE" w:themeColor="accent1" w:themeTint="99"/>
          <w:right w:val="single" w:sz="4" w:space="0" w:color="76CDEE" w:themeColor="accent1" w:themeTint="99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53"/>
      </w:tblGrid>
      <w:tr w:rsidR="00AC635E" w14:paraId="762D29C8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53" w:type="dxa"/>
            <w:tcBorders>
              <w:top w:val="single" w:sz="4" w:space="0" w:color="76CDEE" w:themeColor="accent1" w:themeTint="99"/>
              <w:left w:val="single" w:sz="4" w:space="0" w:color="76CDEE" w:themeColor="accent1" w:themeTint="99"/>
              <w:bottom w:val="single" w:sz="4" w:space="0" w:color="76CDEE" w:themeColor="accent1" w:themeTint="99"/>
              <w:right w:val="single" w:sz="4" w:space="0" w:color="76CDEE" w:themeColor="accent1" w:themeTint="99"/>
            </w:tcBorders>
            <w:hideMark/>
          </w:tcPr>
          <w:p w14:paraId="5B324003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TABLE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NHANVIEN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</w:p>
          <w:p w14:paraId="31CE8C08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NV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10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PRIMARY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KEY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5BDED9AF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TENNV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NVARCHAR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50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0F51F30E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VAITRO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BI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DEFAUL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55E629D0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ATKHAU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32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79DF0692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autoSpaceDE w:val="0"/>
              <w:autoSpaceDN w:val="0"/>
              <w:adjustRightInd w:val="0"/>
              <w:ind w:left="36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MUOI </w:t>
            </w:r>
            <w:r w:rsidRPr="004550F8"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>32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OT</w:t>
            </w:r>
            <w:r w:rsidRPr="004550F8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NULL,</w:t>
            </w:r>
          </w:p>
          <w:p w14:paraId="7C0C1276" w14:textId="77777777" w:rsidR="00AC635E" w:rsidRPr="004550F8" w:rsidRDefault="00AC635E" w:rsidP="00F24942">
            <w:pPr>
              <w:pStyle w:val="Shortsectiontitle"/>
              <w:numPr>
                <w:ilvl w:val="0"/>
                <w:numId w:val="0"/>
              </w:numPr>
              <w:ind w:left="360"/>
            </w:pPr>
            <w:r w:rsidRPr="004550F8"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</w:tc>
      </w:tr>
    </w:tbl>
    <w:p w14:paraId="3DA8D3AB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0CD2443" w14:textId="77777777" w:rsidR="00AC635E" w:rsidRDefault="00AC635E" w:rsidP="00AC635E">
      <w:pPr>
        <w:pStyle w:val="Shortsectiontitle"/>
        <w:spacing w:line="256" w:lineRule="auto"/>
      </w:pPr>
      <w:proofErr w:type="spellStart"/>
      <w:r>
        <w:t>Cậ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SQL cơ bản</w:t>
      </w:r>
    </w:p>
    <w:p w14:paraId="28F4C95A" w14:textId="77777777" w:rsidR="00AC635E" w:rsidRDefault="00AC635E" w:rsidP="00AC635E">
      <w:pPr>
        <w:pStyle w:val="NoSpacing"/>
      </w:pPr>
    </w:p>
    <w:tbl>
      <w:tblPr>
        <w:tblStyle w:val="Style2"/>
        <w:tblW w:w="0" w:type="auto"/>
        <w:tblLook w:val="04A0" w:firstRow="1" w:lastRow="0" w:firstColumn="1" w:lastColumn="0" w:noHBand="0" w:noVBand="1"/>
      </w:tblPr>
      <w:tblGrid>
        <w:gridCol w:w="2127"/>
        <w:gridCol w:w="7502"/>
      </w:tblGrid>
      <w:tr w:rsidR="00AC635E" w14:paraId="2D7435C5" w14:textId="77777777" w:rsidTr="00F249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93"/>
        </w:trPr>
        <w:tc>
          <w:tcPr>
            <w:tcW w:w="2127" w:type="dxa"/>
            <w:hideMark/>
          </w:tcPr>
          <w:p w14:paraId="51DD3F36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HÀNH ĐỘNG</w:t>
            </w:r>
          </w:p>
        </w:tc>
        <w:tc>
          <w:tcPr>
            <w:tcW w:w="7502" w:type="dxa"/>
            <w:hideMark/>
          </w:tcPr>
          <w:p w14:paraId="2FCED954" w14:textId="77777777" w:rsidR="00AC635E" w:rsidRDefault="00AC635E" w:rsidP="00F24942">
            <w:pPr>
              <w:jc w:val="center"/>
              <w:rPr>
                <w:b/>
                <w:smallCaps/>
                <w:lang w:val="vi-VN"/>
              </w:rPr>
            </w:pPr>
            <w:r>
              <w:rPr>
                <w:b/>
                <w:smallCaps/>
                <w:lang w:val="vi-VN"/>
              </w:rPr>
              <w:t>CÂU LỆNH SQL</w:t>
            </w:r>
          </w:p>
        </w:tc>
      </w:tr>
      <w:tr w:rsidR="00AC635E" w14:paraId="4FA18434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5E3FA0A1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lastRenderedPageBreak/>
              <w:t>Thêm mới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4A022711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SER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INTO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 xml:space="preserve"> NHANVIEN (</w:t>
            </w:r>
            <w:proofErr w:type="gramStart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MANV,TENNV</w:t>
            </w:r>
            <w:proofErr w:type="gramEnd"/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,VAITRO,MATKHAU)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VALUES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(?,?,?,?) </w:t>
            </w:r>
          </w:p>
        </w:tc>
      </w:tr>
      <w:tr w:rsidR="00AC635E" w14:paraId="1FF29E03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02598E3E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proofErr w:type="spellStart"/>
            <w:r>
              <w:rPr>
                <w:bCs/>
                <w:smallCaps/>
                <w:lang w:val="vi-VN"/>
              </w:rPr>
              <w:t>Cập</w:t>
            </w:r>
            <w:proofErr w:type="spellEnd"/>
            <w:r>
              <w:rPr>
                <w:bCs/>
                <w:smallCaps/>
                <w:lang w:val="vi-VN"/>
              </w:rPr>
              <w:t xml:space="preserve"> </w:t>
            </w:r>
            <w:proofErr w:type="spellStart"/>
            <w:r>
              <w:rPr>
                <w:bCs/>
                <w:smallCaps/>
                <w:lang w:val="vi-VN"/>
              </w:rPr>
              <w:t>nhật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40B2A1B6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UPDA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VAITRO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471613A8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39A489DE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>xóa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7849ED00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DELET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 </w:t>
            </w:r>
          </w:p>
        </w:tc>
      </w:tr>
      <w:tr w:rsidR="00AC635E" w14:paraId="2D5F9481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single" w:sz="4" w:space="0" w:color="1481AB" w:themeColor="accent1" w:themeShade="BF"/>
              <w:right w:val="single" w:sz="4" w:space="0" w:color="1481AB" w:themeColor="accent1" w:themeShade="BF"/>
            </w:tcBorders>
            <w:hideMark/>
          </w:tcPr>
          <w:p w14:paraId="34FCFB35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ấn</w:t>
            </w:r>
            <w:proofErr w:type="spellEnd"/>
            <w:r>
              <w:rPr>
                <w:bCs/>
                <w:smallCaps/>
                <w:lang w:val="vi-VN"/>
              </w:rPr>
              <w:t xml:space="preserve"> tất c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single" w:sz="4" w:space="0" w:color="1481AB" w:themeColor="accent1" w:themeShade="BF"/>
              <w:right w:val="nil"/>
            </w:tcBorders>
            <w:hideMark/>
          </w:tcPr>
          <w:p w14:paraId="683DFEA9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</w:p>
        </w:tc>
      </w:tr>
      <w:tr w:rsidR="00AC635E" w14:paraId="4DE075CD" w14:textId="77777777" w:rsidTr="00F24942">
        <w:trPr>
          <w:trHeight w:val="493"/>
        </w:trPr>
        <w:tc>
          <w:tcPr>
            <w:tcW w:w="2127" w:type="dxa"/>
            <w:tcBorders>
              <w:top w:val="single" w:sz="4" w:space="0" w:color="1481AB" w:themeColor="accent1" w:themeShade="BF"/>
              <w:left w:val="nil"/>
              <w:bottom w:val="nil"/>
              <w:right w:val="single" w:sz="4" w:space="0" w:color="1481AB" w:themeColor="accent1" w:themeShade="BF"/>
            </w:tcBorders>
            <w:hideMark/>
          </w:tcPr>
          <w:p w14:paraId="46D0DD0C" w14:textId="77777777" w:rsidR="00AC635E" w:rsidRDefault="00AC635E" w:rsidP="00F24942">
            <w:pPr>
              <w:rPr>
                <w:bCs/>
                <w:smallCaps/>
                <w:lang w:val="vi-VN"/>
              </w:rPr>
            </w:pPr>
            <w:r>
              <w:rPr>
                <w:bCs/>
                <w:smallCaps/>
                <w:lang w:val="vi-VN"/>
              </w:rPr>
              <w:t xml:space="preserve">truy </w:t>
            </w:r>
            <w:proofErr w:type="spellStart"/>
            <w:r>
              <w:rPr>
                <w:bCs/>
                <w:smallCaps/>
                <w:lang w:val="vi-VN"/>
              </w:rPr>
              <w:t>vẫn</w:t>
            </w:r>
            <w:proofErr w:type="spellEnd"/>
            <w:r>
              <w:rPr>
                <w:bCs/>
                <w:smallCaps/>
                <w:lang w:val="vi-VN"/>
              </w:rPr>
              <w:t xml:space="preserve"> theo mã</w:t>
            </w:r>
          </w:p>
        </w:tc>
        <w:tc>
          <w:tcPr>
            <w:tcW w:w="7502" w:type="dxa"/>
            <w:tcBorders>
              <w:top w:val="single" w:sz="4" w:space="0" w:color="1481AB" w:themeColor="accent1" w:themeShade="BF"/>
              <w:left w:val="single" w:sz="4" w:space="0" w:color="1481AB" w:themeColor="accent1" w:themeShade="BF"/>
              <w:bottom w:val="nil"/>
              <w:right w:val="nil"/>
            </w:tcBorders>
            <w:hideMark/>
          </w:tcPr>
          <w:p w14:paraId="55BCFA70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</w:pP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SELECT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*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FROM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NHANVIEN </w:t>
            </w:r>
            <w:r>
              <w:rPr>
                <w:rFonts w:ascii="Consolas" w:eastAsia="Times New Roman" w:hAnsi="Consolas" w:cs="Times New Roman"/>
                <w:color w:val="0000FF"/>
                <w:sz w:val="17"/>
                <w:szCs w:val="17"/>
              </w:rPr>
              <w:t>WHERE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 MANV</w:t>
            </w:r>
            <w:r>
              <w:rPr>
                <w:rFonts w:ascii="Consolas" w:eastAsia="Times New Roman" w:hAnsi="Consolas" w:cs="Times New Roman"/>
                <w:color w:val="000000"/>
                <w:sz w:val="17"/>
                <w:szCs w:val="17"/>
              </w:rPr>
              <w:t>=</w:t>
            </w:r>
            <w:r>
              <w:rPr>
                <w:rFonts w:ascii="Consolas" w:eastAsia="Times New Roman" w:hAnsi="Consolas" w:cs="Times New Roman"/>
                <w:color w:val="212121"/>
                <w:sz w:val="17"/>
                <w:szCs w:val="17"/>
              </w:rPr>
              <w:t>?</w:t>
            </w:r>
          </w:p>
        </w:tc>
      </w:tr>
    </w:tbl>
    <w:p w14:paraId="37140E8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77DBE04" w14:textId="77777777" w:rsidR="00AC635E" w:rsidRDefault="00AC635E" w:rsidP="00AC635E">
      <w:pPr>
        <w:pStyle w:val="Heading3"/>
        <w:rPr>
          <w:rFonts w:asciiTheme="minorHAnsi" w:hAnsiTheme="minorHAnsi"/>
          <w:lang w:val="vi-VN"/>
        </w:rPr>
      </w:pPr>
      <w:bookmarkStart w:id="45" w:name="_Toc74501873"/>
      <w:r>
        <w:rPr>
          <w:rFonts w:asciiTheme="minorHAnsi" w:hAnsiTheme="minorHAnsi"/>
          <w:lang w:val="vi-VN"/>
        </w:rPr>
        <w:t>Store Procedure</w:t>
      </w:r>
      <w:bookmarkEnd w:id="45"/>
    </w:p>
    <w:p w14:paraId="4DEF4DAF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Nhập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nhập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NHAPCHITIETPHIEUNHAP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70840F2F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4DD98677" w14:textId="77777777" w:rsidTr="00F24942">
        <w:tc>
          <w:tcPr>
            <w:tcW w:w="2122" w:type="dxa"/>
          </w:tcPr>
          <w:p w14:paraId="15476B66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6FEFDC21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5FDCC10B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>CREATE PROC SP_NHAPCHITIETPHIEUNHAP(@MAPHIEU INT,</w:t>
            </w:r>
          </w:p>
          <w:p w14:paraId="32E6A1EE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@MAKHO INT,</w:t>
            </w:r>
          </w:p>
          <w:p w14:paraId="54DF069E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@MAHH VARCHAR(10),</w:t>
            </w:r>
          </w:p>
          <w:p w14:paraId="0B0DCF77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@SOLUONG FLOAT,</w:t>
            </w:r>
          </w:p>
          <w:p w14:paraId="2BDCC992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@DONGIA FLOAT)</w:t>
            </w:r>
          </w:p>
          <w:p w14:paraId="502DA880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>AS</w:t>
            </w:r>
          </w:p>
          <w:p w14:paraId="02A614C4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  <w:t>BEGIN</w:t>
            </w:r>
          </w:p>
          <w:p w14:paraId="387743A6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DECLARE @MALT INT;</w:t>
            </w:r>
          </w:p>
          <w:p w14:paraId="526B03BC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SELECT @MALT = MALT FROM LUUTRU WHERE MAKHO = @MAKHO AND MAHH = @MAHH;</w:t>
            </w:r>
          </w:p>
          <w:p w14:paraId="6E7B1843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BEGIN TRY</w:t>
            </w:r>
          </w:p>
          <w:p w14:paraId="035EC1CC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BEGIN TRANSACTION;</w:t>
            </w:r>
          </w:p>
          <w:p w14:paraId="653D6189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F (@MALT IS NULL)</w:t>
            </w:r>
          </w:p>
          <w:p w14:paraId="7ED3A7F9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BEGIN</w:t>
            </w:r>
          </w:p>
          <w:p w14:paraId="18DFE82E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NSERT INTO LUUTRU VALUES(@MAKHO, @MAHH, @SOLUONG)</w:t>
            </w:r>
          </w:p>
          <w:p w14:paraId="60DAF5C4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SELECT @MALT = MALT FROM LUUTRU WHERE MAKHO = @MAKHO AND MAHH = @MAHH;</w:t>
            </w:r>
          </w:p>
          <w:p w14:paraId="4B133DDD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NSERT INTO CHITIETPHIEU VALUES (@MAPHIEU, @MALT, @SOLUONG, @DONGIA);</w:t>
            </w:r>
          </w:p>
          <w:p w14:paraId="3C392313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END</w:t>
            </w:r>
          </w:p>
          <w:p w14:paraId="770356EE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ELSE</w:t>
            </w:r>
          </w:p>
          <w:p w14:paraId="562AF028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BEGIN</w:t>
            </w:r>
          </w:p>
          <w:p w14:paraId="484C0692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NSERT INTO CHITIETPHIEU VALUES (@MAPHIEU, @MALT, @SOLUONG, @DONGIA);</w:t>
            </w:r>
          </w:p>
          <w:p w14:paraId="27A4F94A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UPDATE LUUTRU SET SOLUONG = (SOLUONG + @SOLUONG) WHERE MALT = @MALT;</w:t>
            </w:r>
          </w:p>
          <w:p w14:paraId="7EFC5516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END</w:t>
            </w:r>
          </w:p>
          <w:p w14:paraId="31591897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F @@TRANCOUNT &gt; 0</w:t>
            </w:r>
          </w:p>
          <w:p w14:paraId="42112C67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COMMIT;</w:t>
            </w:r>
          </w:p>
          <w:p w14:paraId="27E13333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END TRY</w:t>
            </w:r>
          </w:p>
          <w:p w14:paraId="057605D2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BEGIN CATCH</w:t>
            </w:r>
          </w:p>
          <w:p w14:paraId="1BC9F80C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lastRenderedPageBreak/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IF @@TRANCOUNT &gt; 0</w:t>
            </w:r>
          </w:p>
          <w:p w14:paraId="2E3DA506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ROLLBACK;</w:t>
            </w:r>
          </w:p>
          <w:p w14:paraId="0DF0A7A8" w14:textId="77777777" w:rsidR="00AC635E" w:rsidRPr="00AA4275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</w:r>
            <w:r w:rsidRPr="00AA4275">
              <w:rPr>
                <w:lang w:val="vi-VN"/>
              </w:rPr>
              <w:tab/>
              <w:t>END CATCH;</w:t>
            </w:r>
          </w:p>
          <w:p w14:paraId="645C8EA7" w14:textId="77777777" w:rsidR="00AC635E" w:rsidRDefault="00AC635E" w:rsidP="00F24942">
            <w:pPr>
              <w:rPr>
                <w:lang w:val="vi-VN"/>
              </w:rPr>
            </w:pPr>
            <w:r w:rsidRPr="00AA4275">
              <w:rPr>
                <w:lang w:val="vi-VN"/>
              </w:rPr>
              <w:tab/>
              <w:t>END</w:t>
            </w:r>
          </w:p>
        </w:tc>
      </w:tr>
      <w:tr w:rsidR="00AC635E" w:rsidRPr="00AC635E" w14:paraId="6E27CE6D" w14:textId="77777777" w:rsidTr="00F24942">
        <w:tc>
          <w:tcPr>
            <w:tcW w:w="2122" w:type="dxa"/>
          </w:tcPr>
          <w:p w14:paraId="2D086F5A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37A4ADA8" w14:textId="77777777" w:rsidR="00AC635E" w:rsidRDefault="00AC635E" w:rsidP="00F24942">
            <w:pPr>
              <w:rPr>
                <w:lang w:val="vi-VN"/>
              </w:rPr>
            </w:pPr>
          </w:p>
          <w:p w14:paraId="43A6D754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nhập vào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nhập</w:t>
            </w:r>
          </w:p>
          <w:p w14:paraId="729F8E6D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2928820A" w14:textId="77777777" w:rsidTr="00F24942">
        <w:tc>
          <w:tcPr>
            <w:tcW w:w="2122" w:type="dxa"/>
          </w:tcPr>
          <w:p w14:paraId="08271BEB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5F66C4A3" w14:textId="77777777" w:rsidR="00AC635E" w:rsidRDefault="00AC635E" w:rsidP="00F24942">
            <w:pPr>
              <w:rPr>
                <w:lang w:val="vi-VN"/>
              </w:rPr>
            </w:pPr>
          </w:p>
          <w:p w14:paraId="049278E3" w14:textId="77777777" w:rsidR="00AC635E" w:rsidRPr="00AA4275" w:rsidRDefault="00AC635E" w:rsidP="00F24942">
            <w:r>
              <w:t>@</w:t>
            </w:r>
            <w:proofErr w:type="gramStart"/>
            <w:r>
              <w:t>MAKHO,  @</w:t>
            </w:r>
            <w:proofErr w:type="gramEnd"/>
            <w:r>
              <w:t>MAHH,  @SOLUONG, @DONGIA</w:t>
            </w:r>
          </w:p>
          <w:p w14:paraId="02343D83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0579A492" w14:textId="77777777" w:rsidTr="00F24942">
        <w:tc>
          <w:tcPr>
            <w:tcW w:w="2122" w:type="dxa"/>
          </w:tcPr>
          <w:p w14:paraId="12117D00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43F5186E" w14:textId="77777777" w:rsidR="00AC635E" w:rsidRDefault="00AC635E" w:rsidP="00F24942">
            <w:pPr>
              <w:rPr>
                <w:lang w:val="vi-VN"/>
              </w:rPr>
            </w:pPr>
          </w:p>
          <w:p w14:paraId="2CB70CFA" w14:textId="77777777" w:rsidR="00AC635E" w:rsidRPr="00AA4275" w:rsidRDefault="00AC635E" w:rsidP="00F24942">
            <w:r>
              <w:t>MAKHO, MAHH, SOLUONG, DONGIA</w:t>
            </w:r>
          </w:p>
        </w:tc>
      </w:tr>
    </w:tbl>
    <w:p w14:paraId="26AB2F09" w14:textId="77777777" w:rsidR="00AC635E" w:rsidRPr="00A95A7A" w:rsidRDefault="00AC635E" w:rsidP="00AC635E">
      <w:pPr>
        <w:rPr>
          <w:lang w:val="vi-VN"/>
        </w:rPr>
      </w:pPr>
    </w:p>
    <w:p w14:paraId="10383660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Nhập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xuất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NHAPCHITIETPHIEUXUAT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578ACD00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1AD7C632" w14:textId="77777777" w:rsidTr="00F24942">
        <w:tc>
          <w:tcPr>
            <w:tcW w:w="2122" w:type="dxa"/>
          </w:tcPr>
          <w:p w14:paraId="02E767D3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0286AF92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040A241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HAPCHITIETPHIEUXU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1416A19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MA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43414AD9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</w:p>
          <w:p w14:paraId="3AE14DA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MAHH 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0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,</w:t>
            </w:r>
          </w:p>
          <w:p w14:paraId="706D91C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SOLUONG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367D83E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DONGIA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08396F2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1E6A4D9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6F30521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BC9C58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KHO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KHO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HH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H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76AA794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04FB27A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322C242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SER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O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VALUES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MAPHIEU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DONGIA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6272DB4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B52419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4DAA92F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3D61E6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6858054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13CEEAFB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04195A8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BB2C17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73B5A715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183270DA" w14:textId="77777777" w:rsidTr="00F24942">
        <w:tc>
          <w:tcPr>
            <w:tcW w:w="2122" w:type="dxa"/>
          </w:tcPr>
          <w:p w14:paraId="62DB1F7D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0B53E883" w14:textId="77777777" w:rsidR="00AC635E" w:rsidRDefault="00AC635E" w:rsidP="00F24942">
            <w:pPr>
              <w:rPr>
                <w:lang w:val="vi-VN"/>
              </w:rPr>
            </w:pPr>
          </w:p>
          <w:p w14:paraId="2D0BA4DC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nhập vào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xuất</w:t>
            </w:r>
          </w:p>
          <w:p w14:paraId="32C05966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613A8ECD" w14:textId="77777777" w:rsidTr="00F24942">
        <w:tc>
          <w:tcPr>
            <w:tcW w:w="2122" w:type="dxa"/>
          </w:tcPr>
          <w:p w14:paraId="62202A05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06F8DEF5" w14:textId="77777777" w:rsidR="00AC635E" w:rsidRDefault="00AC635E" w:rsidP="00F24942">
            <w:pPr>
              <w:rPr>
                <w:lang w:val="vi-VN"/>
              </w:rPr>
            </w:pPr>
          </w:p>
          <w:p w14:paraId="148E0804" w14:textId="77777777" w:rsidR="00AC635E" w:rsidRPr="00AA4275" w:rsidRDefault="00AC635E" w:rsidP="00F24942">
            <w:r>
              <w:t>@</w:t>
            </w:r>
            <w:proofErr w:type="gramStart"/>
            <w:r>
              <w:t>MAKHO,  @</w:t>
            </w:r>
            <w:proofErr w:type="gramEnd"/>
            <w:r>
              <w:t>MAHH,  @SOLUONG, @DONGIA</w:t>
            </w:r>
          </w:p>
          <w:p w14:paraId="27D63EF9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5AD4C2E1" w14:textId="77777777" w:rsidTr="00F24942">
        <w:tc>
          <w:tcPr>
            <w:tcW w:w="2122" w:type="dxa"/>
          </w:tcPr>
          <w:p w14:paraId="1E853F18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78D22F6B" w14:textId="77777777" w:rsidR="00AC635E" w:rsidRDefault="00AC635E" w:rsidP="00F24942">
            <w:pPr>
              <w:rPr>
                <w:lang w:val="vi-VN"/>
              </w:rPr>
            </w:pPr>
          </w:p>
          <w:p w14:paraId="32720273" w14:textId="77777777" w:rsidR="00AC635E" w:rsidRPr="00AA4275" w:rsidRDefault="00AC635E" w:rsidP="00F24942">
            <w:r>
              <w:t>MAKHO, MAHH, SOLUONG, DONGIA</w:t>
            </w:r>
          </w:p>
        </w:tc>
      </w:tr>
    </w:tbl>
    <w:p w14:paraId="2F45080F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652E485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Xóa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xuất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NHAPCHITIETPHIEUXUAT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35157737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524B3D01" w14:textId="77777777" w:rsidTr="00F24942">
        <w:tc>
          <w:tcPr>
            <w:tcW w:w="2122" w:type="dxa"/>
          </w:tcPr>
          <w:p w14:paraId="138B5BF7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lastRenderedPageBreak/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6453C42E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7C9A146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XOACHITIETPHIEUXUAT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CTP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3E0E227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3F4C0D5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63A77BB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B43256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49FDCFA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29143C9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08646D0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+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0FB7840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LE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0E50DC4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4F1E900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288B515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3197E49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2B290EE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612EA26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518BFA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317E3886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1D80B905" w14:textId="77777777" w:rsidTr="00F24942">
        <w:tc>
          <w:tcPr>
            <w:tcW w:w="2122" w:type="dxa"/>
          </w:tcPr>
          <w:p w14:paraId="2B701E6A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074B9430" w14:textId="77777777" w:rsidR="00AC635E" w:rsidRDefault="00AC635E" w:rsidP="00F24942">
            <w:pPr>
              <w:rPr>
                <w:lang w:val="vi-VN"/>
              </w:rPr>
            </w:pPr>
          </w:p>
          <w:p w14:paraId="7980BA71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xóa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xuất</w:t>
            </w:r>
          </w:p>
          <w:p w14:paraId="5A7D8C6B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7F38B87F" w14:textId="77777777" w:rsidTr="00F24942">
        <w:tc>
          <w:tcPr>
            <w:tcW w:w="2122" w:type="dxa"/>
          </w:tcPr>
          <w:p w14:paraId="6E46A79E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27993815" w14:textId="77777777" w:rsidR="00AC635E" w:rsidRDefault="00AC635E" w:rsidP="00F24942">
            <w:pPr>
              <w:rPr>
                <w:lang w:val="vi-VN"/>
              </w:rPr>
            </w:pPr>
          </w:p>
          <w:p w14:paraId="3C0955D2" w14:textId="77777777" w:rsidR="00AC635E" w:rsidRPr="00AA4275" w:rsidRDefault="00AC635E" w:rsidP="00F24942">
            <w:r>
              <w:t>@MACTP</w:t>
            </w:r>
          </w:p>
          <w:p w14:paraId="4D2E2B1C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79EA6358" w14:textId="77777777" w:rsidTr="00F24942">
        <w:tc>
          <w:tcPr>
            <w:tcW w:w="2122" w:type="dxa"/>
          </w:tcPr>
          <w:p w14:paraId="3E0ACC7C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3F537DB3" w14:textId="77777777" w:rsidR="00AC635E" w:rsidRDefault="00AC635E" w:rsidP="00F24942">
            <w:pPr>
              <w:rPr>
                <w:lang w:val="vi-VN"/>
              </w:rPr>
            </w:pPr>
          </w:p>
          <w:p w14:paraId="010A0EE7" w14:textId="77777777" w:rsidR="00AC635E" w:rsidRPr="00AA4275" w:rsidRDefault="00AC635E" w:rsidP="00F24942">
            <w:r>
              <w:t xml:space="preserve">Xóa MACTP </w:t>
            </w:r>
            <w:proofErr w:type="spellStart"/>
            <w:r>
              <w:t>tương</w:t>
            </w:r>
            <w:proofErr w:type="spellEnd"/>
            <w:r>
              <w:t xml:space="preserve"> ứng</w:t>
            </w:r>
          </w:p>
        </w:tc>
      </w:tr>
    </w:tbl>
    <w:p w14:paraId="2FF22659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77B6019D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Xóa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nhập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NHAPCHITIETPHIEUNHAP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1C68E9B6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067"/>
        <w:gridCol w:w="7293"/>
      </w:tblGrid>
      <w:tr w:rsidR="00AC635E" w14:paraId="7B4F2C9B" w14:textId="77777777" w:rsidTr="00F24942">
        <w:tc>
          <w:tcPr>
            <w:tcW w:w="2067" w:type="dxa"/>
          </w:tcPr>
          <w:p w14:paraId="7FDAA063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293" w:type="dxa"/>
          </w:tcPr>
          <w:p w14:paraId="0147FBCA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419337B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XOACHITIETPHIEUNHAP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CTP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47CE592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524000E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7C6F1A1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D4900C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04B0C2D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0C3084E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3C6886D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11099A8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LE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387B191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657F847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808B625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3140942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157FF5B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6902D9C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D6A89A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B2EBE80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358A9D10" w14:textId="77777777" w:rsidTr="00F24942">
        <w:tc>
          <w:tcPr>
            <w:tcW w:w="2067" w:type="dxa"/>
          </w:tcPr>
          <w:p w14:paraId="276F3D1B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293" w:type="dxa"/>
          </w:tcPr>
          <w:p w14:paraId="718805F4" w14:textId="77777777" w:rsidR="00AC635E" w:rsidRDefault="00AC635E" w:rsidP="00F24942">
            <w:pPr>
              <w:rPr>
                <w:lang w:val="vi-VN"/>
              </w:rPr>
            </w:pPr>
          </w:p>
          <w:p w14:paraId="0A5956FB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xóa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nhập</w:t>
            </w:r>
          </w:p>
          <w:p w14:paraId="206AA00C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3EBF6ABC" w14:textId="77777777" w:rsidTr="00F24942">
        <w:tc>
          <w:tcPr>
            <w:tcW w:w="2067" w:type="dxa"/>
          </w:tcPr>
          <w:p w14:paraId="21B84B34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293" w:type="dxa"/>
          </w:tcPr>
          <w:p w14:paraId="3629BBF2" w14:textId="77777777" w:rsidR="00AC635E" w:rsidRDefault="00AC635E" w:rsidP="00F24942">
            <w:pPr>
              <w:rPr>
                <w:lang w:val="vi-VN"/>
              </w:rPr>
            </w:pPr>
          </w:p>
          <w:p w14:paraId="7A1BF346" w14:textId="77777777" w:rsidR="00AC635E" w:rsidRPr="00AA4275" w:rsidRDefault="00AC635E" w:rsidP="00F24942">
            <w:r>
              <w:t>@MACTP</w:t>
            </w:r>
          </w:p>
          <w:p w14:paraId="1D50C5C2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64E49150" w14:textId="77777777" w:rsidTr="00F24942">
        <w:tc>
          <w:tcPr>
            <w:tcW w:w="2067" w:type="dxa"/>
          </w:tcPr>
          <w:p w14:paraId="506E7E2B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Kết quả</w:t>
            </w:r>
          </w:p>
        </w:tc>
        <w:tc>
          <w:tcPr>
            <w:tcW w:w="7293" w:type="dxa"/>
          </w:tcPr>
          <w:p w14:paraId="39EB2996" w14:textId="77777777" w:rsidR="00AC635E" w:rsidRDefault="00AC635E" w:rsidP="00F24942">
            <w:pPr>
              <w:rPr>
                <w:lang w:val="vi-VN"/>
              </w:rPr>
            </w:pPr>
          </w:p>
          <w:p w14:paraId="0DA743E6" w14:textId="77777777" w:rsidR="00AC635E" w:rsidRPr="00AA4275" w:rsidRDefault="00AC635E" w:rsidP="00F24942">
            <w:r>
              <w:t xml:space="preserve">Xóa MACTP </w:t>
            </w:r>
            <w:proofErr w:type="spellStart"/>
            <w:r>
              <w:t>tương</w:t>
            </w:r>
            <w:proofErr w:type="spellEnd"/>
            <w:r>
              <w:t xml:space="preserve"> ứng</w:t>
            </w:r>
          </w:p>
        </w:tc>
      </w:tr>
    </w:tbl>
    <w:p w14:paraId="2FA7A432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proofErr w:type="spellStart"/>
      <w:r>
        <w:t>Sửa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xuất</w:t>
      </w:r>
      <w:r>
        <w:rPr>
          <w:rFonts w:asciiTheme="minorHAnsi" w:hAnsiTheme="minorHAnsi"/>
          <w:lang w:val="vi-VN"/>
        </w:rPr>
        <w:t xml:space="preserve"> (</w:t>
      </w:r>
      <w:r>
        <w:rPr>
          <w:rFonts w:ascii="Consolas" w:hAnsi="Consolas" w:cs="Consolas"/>
          <w:sz w:val="19"/>
          <w:szCs w:val="19"/>
        </w:rPr>
        <w:t>SP_SUCHITIETPHIEUXUAT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4D52EEDA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731DE9FA" w14:textId="77777777" w:rsidTr="00F24942">
        <w:tc>
          <w:tcPr>
            <w:tcW w:w="2122" w:type="dxa"/>
          </w:tcPr>
          <w:p w14:paraId="01A1EF20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3C5F4E81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2F53875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SUACHITIETPHIEUXUAT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CTP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327B660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SOLUONG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4304E89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DONGIA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2E5BB37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0F01729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4595DCD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C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1457FEB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CU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0249181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492EDDC9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5FF4C4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MOI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CU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E1E0B9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71B0A5B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DONGIA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DONGIA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20D1ED8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3091B5F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0FFD7B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52029C4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49316C9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081FA3D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0DC3CE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C1A2C2F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65DEF584" w14:textId="77777777" w:rsidTr="00F24942">
        <w:tc>
          <w:tcPr>
            <w:tcW w:w="2122" w:type="dxa"/>
          </w:tcPr>
          <w:p w14:paraId="5DA61308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4734F372" w14:textId="77777777" w:rsidR="00AC635E" w:rsidRDefault="00AC635E" w:rsidP="00F24942">
            <w:pPr>
              <w:rPr>
                <w:lang w:val="vi-VN"/>
              </w:rPr>
            </w:pPr>
          </w:p>
          <w:p w14:paraId="556C3893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proofErr w:type="spellStart"/>
            <w:r w:rsidRPr="00AC635E">
              <w:rPr>
                <w:lang w:val="vi-VN"/>
              </w:rPr>
              <w:t>sửa</w:t>
            </w:r>
            <w:proofErr w:type="spellEnd"/>
            <w:r w:rsidRPr="00AC635E">
              <w:rPr>
                <w:lang w:val="vi-VN"/>
              </w:rPr>
              <w:t xml:space="preserve">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xuất</w:t>
            </w:r>
          </w:p>
          <w:p w14:paraId="33C34947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60F4A05A" w14:textId="77777777" w:rsidTr="00F24942">
        <w:tc>
          <w:tcPr>
            <w:tcW w:w="2122" w:type="dxa"/>
          </w:tcPr>
          <w:p w14:paraId="357DC928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359AD534" w14:textId="77777777" w:rsidR="00AC635E" w:rsidRDefault="00AC635E" w:rsidP="00F24942">
            <w:pPr>
              <w:rPr>
                <w:lang w:val="vi-VN"/>
              </w:rPr>
            </w:pPr>
          </w:p>
          <w:p w14:paraId="0FF20549" w14:textId="77777777" w:rsidR="00AC635E" w:rsidRPr="00AA4275" w:rsidRDefault="00AC635E" w:rsidP="00F24942">
            <w:r>
              <w:t>@MACTP, @SOLUONGMOI, @DONGIAMOI</w:t>
            </w:r>
          </w:p>
          <w:p w14:paraId="52C16961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7AC80694" w14:textId="77777777" w:rsidTr="00F24942">
        <w:tc>
          <w:tcPr>
            <w:tcW w:w="2122" w:type="dxa"/>
          </w:tcPr>
          <w:p w14:paraId="23B88F0A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7A542D26" w14:textId="77777777" w:rsidR="00AC635E" w:rsidRDefault="00AC635E" w:rsidP="00F24942">
            <w:pPr>
              <w:rPr>
                <w:lang w:val="vi-VN"/>
              </w:rPr>
            </w:pPr>
          </w:p>
          <w:p w14:paraId="0A5505B1" w14:textId="77777777" w:rsidR="00AC635E" w:rsidRPr="00AA4275" w:rsidRDefault="00AC635E" w:rsidP="00F24942">
            <w:r>
              <w:t>[MACTP, SOLUONG, DONGIA]</w:t>
            </w:r>
          </w:p>
        </w:tc>
      </w:tr>
    </w:tbl>
    <w:p w14:paraId="66B14D34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3AEBC465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proofErr w:type="spellStart"/>
      <w:r>
        <w:t>Sửa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nhập</w:t>
      </w:r>
      <w:r>
        <w:rPr>
          <w:rFonts w:asciiTheme="minorHAnsi" w:hAnsiTheme="minorHAnsi"/>
          <w:lang w:val="vi-VN"/>
        </w:rPr>
        <w:t xml:space="preserve"> (</w:t>
      </w:r>
      <w:proofErr w:type="spellStart"/>
      <w:r>
        <w:rPr>
          <w:rFonts w:ascii="Consolas" w:hAnsi="Consolas" w:cs="Consolas"/>
          <w:sz w:val="19"/>
          <w:szCs w:val="19"/>
        </w:rPr>
        <w:t>SP_SUCHITIETPHIEUnhap</w:t>
      </w:r>
      <w:proofErr w:type="spellEnd"/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01DA1DE1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5092C0D3" w14:textId="77777777" w:rsidTr="00F24942">
        <w:tc>
          <w:tcPr>
            <w:tcW w:w="2122" w:type="dxa"/>
          </w:tcPr>
          <w:p w14:paraId="27B8E348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7AF410E1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003882C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SUACHITIETPHIEUNHAP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CTP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12FDA34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SOLUONG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276E6B6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@DONGIA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521A6F7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5B33049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4F44F9D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C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2430874B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CU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74C2FCD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776AD7F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8EAFA9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+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MOI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CU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99B413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6421280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PHIE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DONGIA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DONGIA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P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P</w:t>
            </w:r>
          </w:p>
          <w:p w14:paraId="670980F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72A5573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C0F26B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7C4CA5D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23845E1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281A586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15BEE654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796D5BE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7B96DB49" w14:textId="77777777" w:rsidTr="00F24942">
        <w:tc>
          <w:tcPr>
            <w:tcW w:w="2122" w:type="dxa"/>
          </w:tcPr>
          <w:p w14:paraId="28FC4096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70467D7A" w14:textId="77777777" w:rsidR="00AC635E" w:rsidRDefault="00AC635E" w:rsidP="00F24942">
            <w:pPr>
              <w:rPr>
                <w:lang w:val="vi-VN"/>
              </w:rPr>
            </w:pPr>
          </w:p>
          <w:p w14:paraId="5B4899FE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proofErr w:type="spellStart"/>
            <w:r w:rsidRPr="00AC635E">
              <w:rPr>
                <w:lang w:val="vi-VN"/>
              </w:rPr>
              <w:t>sửa</w:t>
            </w:r>
            <w:proofErr w:type="spellEnd"/>
            <w:r w:rsidRPr="00AC635E">
              <w:rPr>
                <w:lang w:val="vi-VN"/>
              </w:rPr>
              <w:t xml:space="preserve">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nhập</w:t>
            </w:r>
          </w:p>
          <w:p w14:paraId="0B489C0A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6BD60DE6" w14:textId="77777777" w:rsidTr="00F24942">
        <w:tc>
          <w:tcPr>
            <w:tcW w:w="2122" w:type="dxa"/>
          </w:tcPr>
          <w:p w14:paraId="65676D70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4BDE4D82" w14:textId="77777777" w:rsidR="00AC635E" w:rsidRDefault="00AC635E" w:rsidP="00F24942">
            <w:pPr>
              <w:rPr>
                <w:lang w:val="vi-VN"/>
              </w:rPr>
            </w:pPr>
          </w:p>
          <w:p w14:paraId="2A505CAE" w14:textId="77777777" w:rsidR="00AC635E" w:rsidRPr="00AA4275" w:rsidRDefault="00AC635E" w:rsidP="00F24942">
            <w:r>
              <w:t>@MACTP, @SOLUONGMOI, @DONGIAMOI</w:t>
            </w:r>
          </w:p>
          <w:p w14:paraId="68003AA1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57023FEA" w14:textId="77777777" w:rsidTr="00F24942">
        <w:tc>
          <w:tcPr>
            <w:tcW w:w="2122" w:type="dxa"/>
          </w:tcPr>
          <w:p w14:paraId="0DE0217A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A70EE9B" w14:textId="77777777" w:rsidR="00AC635E" w:rsidRDefault="00AC635E" w:rsidP="00F24942">
            <w:pPr>
              <w:rPr>
                <w:lang w:val="vi-VN"/>
              </w:rPr>
            </w:pPr>
          </w:p>
          <w:p w14:paraId="097E8D60" w14:textId="77777777" w:rsidR="00AC635E" w:rsidRPr="00AA4275" w:rsidRDefault="00AC635E" w:rsidP="00F24942">
            <w:r>
              <w:t>[MACTP, SOLUONG, DONGIA]</w:t>
            </w:r>
          </w:p>
        </w:tc>
      </w:tr>
    </w:tbl>
    <w:p w14:paraId="0C5ADC03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14B71710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Nhập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kiểm kho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NHAPCHITIETPHIEUKIEMKHO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4EFC8E96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318485C6" w14:textId="77777777" w:rsidTr="00F24942">
        <w:tc>
          <w:tcPr>
            <w:tcW w:w="2122" w:type="dxa"/>
          </w:tcPr>
          <w:p w14:paraId="49F6FF29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3A7AC9A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7295483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HAPCHITIETPHIEUKIEMKHO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KK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64004FA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MA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7AFBB1D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MAHH 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VARCHAR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10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,</w:t>
            </w:r>
          </w:p>
          <w:p w14:paraId="24E1B96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SOLUONGTON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0293796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SOLUONGTHUC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6EA5CA25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6948EA3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2D4D819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117065C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KHO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KHO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A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HH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H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1FFC5AE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2F3930A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00D635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IF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NULL)</w:t>
            </w:r>
          </w:p>
          <w:p w14:paraId="5CA9028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SER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O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VALUES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T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K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;</w:t>
            </w:r>
          </w:p>
          <w:p w14:paraId="5AD2F3E5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9E385E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58942C4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7749A2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5F4BBB7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7764900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67F5A89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652940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3905E08E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1054FB7E" w14:textId="77777777" w:rsidTr="00F24942">
        <w:tc>
          <w:tcPr>
            <w:tcW w:w="2122" w:type="dxa"/>
          </w:tcPr>
          <w:p w14:paraId="440CBCC5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37B2A21D" w14:textId="77777777" w:rsidR="00AC635E" w:rsidRDefault="00AC635E" w:rsidP="00F24942">
            <w:pPr>
              <w:rPr>
                <w:lang w:val="vi-VN"/>
              </w:rPr>
            </w:pPr>
          </w:p>
          <w:p w14:paraId="5B02167D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nhập vào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kiểm kho</w:t>
            </w:r>
          </w:p>
          <w:p w14:paraId="7A259F16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1833E1C6" w14:textId="77777777" w:rsidTr="00F24942">
        <w:tc>
          <w:tcPr>
            <w:tcW w:w="2122" w:type="dxa"/>
          </w:tcPr>
          <w:p w14:paraId="2740C4DA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7ACC9BE2" w14:textId="77777777" w:rsidR="00AC635E" w:rsidRDefault="00AC635E" w:rsidP="00F24942">
            <w:pPr>
              <w:rPr>
                <w:lang w:val="vi-VN"/>
              </w:rPr>
            </w:pPr>
          </w:p>
          <w:p w14:paraId="16853241" w14:textId="77777777" w:rsidR="00AC635E" w:rsidRPr="00AA4275" w:rsidRDefault="00AC635E" w:rsidP="00F24942">
            <w:r>
              <w:t>@MAKK, @MAHH, @MAKHO, @SOLUONGTON, @SOLUONGTHUC</w:t>
            </w:r>
          </w:p>
          <w:p w14:paraId="0EE5928D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48E9A20A" w14:textId="77777777" w:rsidTr="00F24942">
        <w:tc>
          <w:tcPr>
            <w:tcW w:w="2122" w:type="dxa"/>
          </w:tcPr>
          <w:p w14:paraId="19692566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Kết quả</w:t>
            </w:r>
          </w:p>
        </w:tc>
        <w:tc>
          <w:tcPr>
            <w:tcW w:w="7507" w:type="dxa"/>
          </w:tcPr>
          <w:p w14:paraId="71CC83EE" w14:textId="77777777" w:rsidR="00AC635E" w:rsidRDefault="00AC635E" w:rsidP="00F24942">
            <w:pPr>
              <w:rPr>
                <w:lang w:val="vi-VN"/>
              </w:rPr>
            </w:pPr>
          </w:p>
          <w:p w14:paraId="4DEE4569" w14:textId="77777777" w:rsidR="00AC635E" w:rsidRPr="00AA4275" w:rsidRDefault="00AC635E" w:rsidP="00F24942"/>
        </w:tc>
      </w:tr>
    </w:tbl>
    <w:p w14:paraId="45FA2BC1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296D67F3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r w:rsidRPr="00AC635E">
        <w:rPr>
          <w:lang w:val="vi-VN"/>
        </w:rPr>
        <w:t xml:space="preserve">Xóa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kiểm kho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XOACHITIETPHIEUKIEMKHO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6539B123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317ED599" w14:textId="77777777" w:rsidTr="00F24942">
        <w:tc>
          <w:tcPr>
            <w:tcW w:w="2122" w:type="dxa"/>
          </w:tcPr>
          <w:p w14:paraId="714D8013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45375C7A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77E38CA8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XOACHITIETPHIEUKIEMKHO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KK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6F980F2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MACTKK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378A2A6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4A898629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18ECBD7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ON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D2C7D2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ON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T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KK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KK</w:t>
            </w:r>
          </w:p>
          <w:p w14:paraId="3EC9361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482D587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0EA89379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+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T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THUC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742E372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LE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KK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KK</w:t>
            </w:r>
          </w:p>
          <w:p w14:paraId="2C08090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4B4FFEAE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6EA339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71C96A7D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5707205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476F9446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1E981AE5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C4C9862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05065474" w14:textId="77777777" w:rsidTr="00F24942">
        <w:tc>
          <w:tcPr>
            <w:tcW w:w="2122" w:type="dxa"/>
          </w:tcPr>
          <w:p w14:paraId="69D51AEF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Mô tả</w:t>
            </w:r>
          </w:p>
        </w:tc>
        <w:tc>
          <w:tcPr>
            <w:tcW w:w="7507" w:type="dxa"/>
          </w:tcPr>
          <w:p w14:paraId="2F772030" w14:textId="77777777" w:rsidR="00AC635E" w:rsidRDefault="00AC635E" w:rsidP="00F24942">
            <w:pPr>
              <w:rPr>
                <w:lang w:val="vi-VN"/>
              </w:rPr>
            </w:pPr>
          </w:p>
          <w:p w14:paraId="081A915B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r w:rsidRPr="00AC635E">
              <w:rPr>
                <w:lang w:val="vi-VN"/>
              </w:rPr>
              <w:t xml:space="preserve">xóa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kiểm kho</w:t>
            </w:r>
          </w:p>
          <w:p w14:paraId="7E470135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54EC4334" w14:textId="77777777" w:rsidTr="00F24942">
        <w:tc>
          <w:tcPr>
            <w:tcW w:w="2122" w:type="dxa"/>
          </w:tcPr>
          <w:p w14:paraId="5EE2A5E7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38037EDD" w14:textId="77777777" w:rsidR="00AC635E" w:rsidRDefault="00AC635E" w:rsidP="00F24942">
            <w:pPr>
              <w:rPr>
                <w:lang w:val="vi-VN"/>
              </w:rPr>
            </w:pPr>
          </w:p>
          <w:p w14:paraId="7926A5FE" w14:textId="77777777" w:rsidR="00AC635E" w:rsidRPr="00AA4275" w:rsidRDefault="00AC635E" w:rsidP="00F24942">
            <w:r>
              <w:t>@MAKK, @MACTKK</w:t>
            </w:r>
          </w:p>
          <w:p w14:paraId="5ABB0CF0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719BE7A2" w14:textId="77777777" w:rsidTr="00F24942">
        <w:tc>
          <w:tcPr>
            <w:tcW w:w="2122" w:type="dxa"/>
          </w:tcPr>
          <w:p w14:paraId="06DB10F0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1D258202" w14:textId="77777777" w:rsidR="00AC635E" w:rsidRDefault="00AC635E" w:rsidP="00F24942">
            <w:pPr>
              <w:rPr>
                <w:lang w:val="vi-VN"/>
              </w:rPr>
            </w:pPr>
          </w:p>
          <w:p w14:paraId="42F950C2" w14:textId="77777777" w:rsidR="00AC635E" w:rsidRPr="00AA4275" w:rsidRDefault="00AC635E" w:rsidP="00F24942"/>
        </w:tc>
      </w:tr>
    </w:tbl>
    <w:p w14:paraId="051224CC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241A4BCD" w14:textId="77777777" w:rsidR="00AC635E" w:rsidRDefault="00AC635E" w:rsidP="00AC635E">
      <w:pPr>
        <w:pStyle w:val="Heading4"/>
        <w:rPr>
          <w:rFonts w:asciiTheme="minorHAnsi" w:hAnsiTheme="minorHAnsi"/>
          <w:lang w:val="vi-VN"/>
        </w:rPr>
      </w:pPr>
      <w:proofErr w:type="spellStart"/>
      <w:r w:rsidRPr="00AC635E">
        <w:rPr>
          <w:lang w:val="vi-VN"/>
        </w:rPr>
        <w:t>Sửa</w:t>
      </w:r>
      <w:proofErr w:type="spellEnd"/>
      <w:r w:rsidRPr="00AC635E">
        <w:rPr>
          <w:lang w:val="vi-VN"/>
        </w:rPr>
        <w:t xml:space="preserve"> chi </w:t>
      </w:r>
      <w:proofErr w:type="spellStart"/>
      <w:r w:rsidRPr="00AC635E">
        <w:rPr>
          <w:lang w:val="vi-VN"/>
        </w:rPr>
        <w:t>tiết</w:t>
      </w:r>
      <w:proofErr w:type="spellEnd"/>
      <w:r w:rsidRPr="00AC635E">
        <w:rPr>
          <w:lang w:val="vi-VN"/>
        </w:rPr>
        <w:t xml:space="preserve"> </w:t>
      </w:r>
      <w:proofErr w:type="spellStart"/>
      <w:r w:rsidRPr="00AC635E">
        <w:rPr>
          <w:lang w:val="vi-VN"/>
        </w:rPr>
        <w:t>phiếu</w:t>
      </w:r>
      <w:proofErr w:type="spellEnd"/>
      <w:r w:rsidRPr="00AC635E">
        <w:rPr>
          <w:lang w:val="vi-VN"/>
        </w:rPr>
        <w:t xml:space="preserve"> kiểm kho</w:t>
      </w:r>
      <w:r>
        <w:rPr>
          <w:rFonts w:asciiTheme="minorHAnsi" w:hAnsiTheme="minorHAnsi"/>
          <w:lang w:val="vi-VN"/>
        </w:rPr>
        <w:t xml:space="preserve"> (</w:t>
      </w:r>
      <w:r w:rsidRPr="00AC635E">
        <w:rPr>
          <w:rFonts w:ascii="Consolas" w:hAnsi="Consolas" w:cs="Consolas"/>
          <w:sz w:val="19"/>
          <w:szCs w:val="19"/>
          <w:lang w:val="vi-VN"/>
        </w:rPr>
        <w:t>SP_SUACHITIETPHIEUKIEMKHO</w:t>
      </w:r>
      <w:r w:rsidRPr="00A95A7A">
        <w:rPr>
          <w:rFonts w:asciiTheme="minorHAnsi" w:hAnsiTheme="minorHAnsi"/>
          <w:lang w:val="vi-VN"/>
        </w:rPr>
        <w:t xml:space="preserve"> </w:t>
      </w:r>
      <w:r>
        <w:rPr>
          <w:rFonts w:asciiTheme="minorHAnsi" w:hAnsiTheme="minorHAnsi"/>
          <w:lang w:val="vi-VN"/>
        </w:rPr>
        <w:t>())</w:t>
      </w:r>
    </w:p>
    <w:p w14:paraId="1FDAB8F6" w14:textId="77777777" w:rsidR="00AC635E" w:rsidRPr="00AD2F99" w:rsidRDefault="00AC635E" w:rsidP="00AC635E">
      <w:pPr>
        <w:pStyle w:val="NoSpacing"/>
        <w:rPr>
          <w:lang w:val="vi-VN"/>
        </w:rPr>
      </w:pPr>
    </w:p>
    <w:tbl>
      <w:tblPr>
        <w:tblStyle w:val="Style1"/>
        <w:tblW w:w="0" w:type="auto"/>
        <w:tblLook w:val="04A0" w:firstRow="1" w:lastRow="0" w:firstColumn="1" w:lastColumn="0" w:noHBand="0" w:noVBand="1"/>
      </w:tblPr>
      <w:tblGrid>
        <w:gridCol w:w="2122"/>
        <w:gridCol w:w="7507"/>
      </w:tblGrid>
      <w:tr w:rsidR="00AC635E" w14:paraId="31D8F51A" w14:textId="77777777" w:rsidTr="00F24942">
        <w:tc>
          <w:tcPr>
            <w:tcW w:w="2122" w:type="dxa"/>
          </w:tcPr>
          <w:p w14:paraId="24F685C4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</w:rPr>
              <w:t>Mã</w:t>
            </w: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 xml:space="preserve"> </w:t>
            </w:r>
            <w:proofErr w:type="spellStart"/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nguồn</w:t>
            </w:r>
            <w:proofErr w:type="spellEnd"/>
          </w:p>
        </w:tc>
        <w:tc>
          <w:tcPr>
            <w:tcW w:w="7507" w:type="dxa"/>
          </w:tcPr>
          <w:p w14:paraId="20768639" w14:textId="77777777" w:rsidR="00AC635E" w:rsidRDefault="00AC635E" w:rsidP="00F24942">
            <w:pPr>
              <w:shd w:val="clear" w:color="auto" w:fill="FFFFFE"/>
              <w:spacing w:line="225" w:lineRule="atLeast"/>
              <w:rPr>
                <w:rFonts w:ascii="Consolas" w:eastAsia="Times New Roman" w:hAnsi="Consolas" w:cs="Times New Roman"/>
                <w:color w:val="0000FF"/>
                <w:sz w:val="17"/>
                <w:szCs w:val="17"/>
                <w:lang w:val="vi-VN"/>
              </w:rPr>
            </w:pPr>
          </w:p>
          <w:p w14:paraId="7E08004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RE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RO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P_SUACHITIETPHIEUKIEMKHO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@MAKK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13FEF61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MACTKK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</w:p>
          <w:p w14:paraId="37338BA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  <w:t xml:space="preserve">   @SOLUONGTHUC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</w:t>
            </w:r>
          </w:p>
          <w:p w14:paraId="4F80469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S</w:t>
            </w:r>
          </w:p>
          <w:p w14:paraId="072154B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</w:p>
          <w:p w14:paraId="24BCCBDA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ECLA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C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LOA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79E520F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LEC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CU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THUC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,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FROM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KK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KK</w:t>
            </w:r>
          </w:p>
          <w:p w14:paraId="662E9B7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250F084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ANSACTION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4CBCB89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LUUTRU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SOLUONG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+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(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THUCMOI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-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@SOLUONGTHUCCU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))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LT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L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7F039422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UPDAT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CHITIETKIEMKHO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OLUONGTHUC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SOLUONGTHUCMOI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WHERE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MACTKK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@MACTKK</w:t>
            </w:r>
          </w:p>
          <w:p w14:paraId="4756DD87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6A7D639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MMIT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6761EEF1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Y</w:t>
            </w:r>
          </w:p>
          <w:p w14:paraId="33188D03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EGIN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</w:p>
          <w:p w14:paraId="4FE6706C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FF00FF"/>
                <w:sz w:val="19"/>
                <w:szCs w:val="19"/>
              </w:rPr>
              <w:t>@@TRANCOUNT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&gt;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</w:t>
            </w:r>
          </w:p>
          <w:p w14:paraId="5673D240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OLLBACK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3455B41F" w14:textId="77777777" w:rsidR="00AC635E" w:rsidRDefault="00AC635E" w:rsidP="00F24942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ATCH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;</w:t>
            </w:r>
          </w:p>
          <w:p w14:paraId="56EBDF0E" w14:textId="77777777" w:rsidR="00AC635E" w:rsidRDefault="00AC635E" w:rsidP="00F24942">
            <w:pPr>
              <w:rPr>
                <w:lang w:val="vi-VN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END</w:t>
            </w:r>
          </w:p>
        </w:tc>
      </w:tr>
      <w:tr w:rsidR="00AC635E" w:rsidRPr="00AC635E" w14:paraId="6C0FA15F" w14:textId="77777777" w:rsidTr="00F24942">
        <w:tc>
          <w:tcPr>
            <w:tcW w:w="2122" w:type="dxa"/>
          </w:tcPr>
          <w:p w14:paraId="6B3FB831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lastRenderedPageBreak/>
              <w:t>Mô tả</w:t>
            </w:r>
          </w:p>
        </w:tc>
        <w:tc>
          <w:tcPr>
            <w:tcW w:w="7507" w:type="dxa"/>
          </w:tcPr>
          <w:p w14:paraId="068A102A" w14:textId="77777777" w:rsidR="00AC635E" w:rsidRDefault="00AC635E" w:rsidP="00F24942">
            <w:pPr>
              <w:rPr>
                <w:lang w:val="vi-VN"/>
              </w:rPr>
            </w:pPr>
          </w:p>
          <w:p w14:paraId="799ABF25" w14:textId="77777777" w:rsidR="00AC635E" w:rsidRPr="00AC635E" w:rsidRDefault="00AC635E" w:rsidP="00F24942">
            <w:pPr>
              <w:rPr>
                <w:lang w:val="vi-VN"/>
              </w:rPr>
            </w:pPr>
            <w:r>
              <w:rPr>
                <w:lang w:val="vi-VN"/>
              </w:rPr>
              <w:t>Procedure</w:t>
            </w:r>
            <w:r w:rsidRPr="00CF2CD4">
              <w:rPr>
                <w:lang w:val="vi-VN"/>
              </w:rPr>
              <w:t xml:space="preserve"> này được sử dụng </w:t>
            </w:r>
            <w:proofErr w:type="spellStart"/>
            <w:r w:rsidRPr="00AC635E">
              <w:rPr>
                <w:lang w:val="vi-VN"/>
              </w:rPr>
              <w:t>sửa</w:t>
            </w:r>
            <w:proofErr w:type="spellEnd"/>
            <w:r w:rsidRPr="00AC635E">
              <w:rPr>
                <w:lang w:val="vi-VN"/>
              </w:rPr>
              <w:t xml:space="preserve"> chi </w:t>
            </w:r>
            <w:proofErr w:type="spellStart"/>
            <w:r w:rsidRPr="00AC635E">
              <w:rPr>
                <w:lang w:val="vi-VN"/>
              </w:rPr>
              <w:t>tiết</w:t>
            </w:r>
            <w:proofErr w:type="spellEnd"/>
            <w:r w:rsidRPr="00AC635E">
              <w:rPr>
                <w:lang w:val="vi-VN"/>
              </w:rPr>
              <w:t xml:space="preserve"> </w:t>
            </w:r>
            <w:proofErr w:type="spellStart"/>
            <w:r w:rsidRPr="00AC635E">
              <w:rPr>
                <w:lang w:val="vi-VN"/>
              </w:rPr>
              <w:t>phiếu</w:t>
            </w:r>
            <w:proofErr w:type="spellEnd"/>
            <w:r w:rsidRPr="00AC635E">
              <w:rPr>
                <w:lang w:val="vi-VN"/>
              </w:rPr>
              <w:t xml:space="preserve"> kiểm kho</w:t>
            </w:r>
          </w:p>
          <w:p w14:paraId="40A3EEDE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2E17DB69" w14:textId="77777777" w:rsidTr="00F24942">
        <w:tc>
          <w:tcPr>
            <w:tcW w:w="2122" w:type="dxa"/>
          </w:tcPr>
          <w:p w14:paraId="2EAEBAD7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Tham số</w:t>
            </w:r>
          </w:p>
        </w:tc>
        <w:tc>
          <w:tcPr>
            <w:tcW w:w="7507" w:type="dxa"/>
          </w:tcPr>
          <w:p w14:paraId="0042915E" w14:textId="77777777" w:rsidR="00AC635E" w:rsidRDefault="00AC635E" w:rsidP="00F24942">
            <w:pPr>
              <w:rPr>
                <w:lang w:val="vi-VN"/>
              </w:rPr>
            </w:pPr>
          </w:p>
          <w:p w14:paraId="14CF6CA9" w14:textId="77777777" w:rsidR="00AC635E" w:rsidRPr="00AA4275" w:rsidRDefault="00AC635E" w:rsidP="00F24942">
            <w:r>
              <w:t>@MAKK, @MACTKK, @SOLUONGTHUCMOI</w:t>
            </w:r>
          </w:p>
          <w:p w14:paraId="74885AFF" w14:textId="77777777" w:rsidR="00AC635E" w:rsidRDefault="00AC635E" w:rsidP="00F24942">
            <w:pPr>
              <w:rPr>
                <w:lang w:val="vi-VN"/>
              </w:rPr>
            </w:pPr>
          </w:p>
        </w:tc>
      </w:tr>
      <w:tr w:rsidR="00AC635E" w14:paraId="4EE87E96" w14:textId="77777777" w:rsidTr="00F24942">
        <w:tc>
          <w:tcPr>
            <w:tcW w:w="2122" w:type="dxa"/>
          </w:tcPr>
          <w:p w14:paraId="6449110D" w14:textId="77777777" w:rsidR="00AC635E" w:rsidRPr="005D3734" w:rsidRDefault="00AC635E" w:rsidP="00F24942">
            <w:pPr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</w:pPr>
            <w:r w:rsidRPr="005D3734">
              <w:rPr>
                <w:smallCaps/>
                <w:color w:val="0D5672" w:themeColor="accent1" w:themeShade="80"/>
                <w:sz w:val="24"/>
                <w:szCs w:val="24"/>
                <w:lang w:val="vi-VN"/>
              </w:rPr>
              <w:t>Kết quả</w:t>
            </w:r>
          </w:p>
        </w:tc>
        <w:tc>
          <w:tcPr>
            <w:tcW w:w="7507" w:type="dxa"/>
          </w:tcPr>
          <w:p w14:paraId="62200B9E" w14:textId="77777777" w:rsidR="00AC635E" w:rsidRDefault="00AC635E" w:rsidP="00F24942">
            <w:pPr>
              <w:rPr>
                <w:lang w:val="vi-VN"/>
              </w:rPr>
            </w:pPr>
          </w:p>
          <w:p w14:paraId="026A9BD2" w14:textId="77777777" w:rsidR="00AC635E" w:rsidRPr="00AA4275" w:rsidRDefault="00AC635E" w:rsidP="00F24942"/>
        </w:tc>
      </w:tr>
    </w:tbl>
    <w:p w14:paraId="484D1C48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5142D431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BD33412" w14:textId="77777777" w:rsidR="00AC635E" w:rsidRDefault="00AC635E" w:rsidP="00AC635E">
      <w:pPr>
        <w:pStyle w:val="Shortsectiontitle"/>
        <w:numPr>
          <w:ilvl w:val="0"/>
          <w:numId w:val="0"/>
        </w:numPr>
        <w:ind w:left="357"/>
      </w:pPr>
    </w:p>
    <w:p w14:paraId="00BBBA9D" w14:textId="77777777" w:rsidR="005A22B5" w:rsidRPr="00AC635E" w:rsidRDefault="005A22B5" w:rsidP="00AC635E">
      <w:pPr>
        <w:rPr>
          <w:b/>
          <w:bCs/>
          <w:lang w:val="vi-VN"/>
        </w:rPr>
      </w:pPr>
    </w:p>
    <w:p w14:paraId="24DC9681" w14:textId="35FC672C" w:rsidR="00C70A52" w:rsidRDefault="00C70A52">
      <w:pPr>
        <w:rPr>
          <w:rFonts w:asciiTheme="majorHAnsi" w:eastAsiaTheme="majorEastAsia" w:hAnsiTheme="majorHAnsi" w:cstheme="majorBidi"/>
          <w:b/>
          <w:caps/>
          <w:color w:val="0D5672" w:themeColor="accent1" w:themeShade="80"/>
          <w:sz w:val="32"/>
          <w:szCs w:val="32"/>
          <w:lang w:val="vi-VN"/>
        </w:rPr>
      </w:pPr>
    </w:p>
    <w:sectPr w:rsidR="00C70A52" w:rsidSect="006D3076">
      <w:pgSz w:w="11907" w:h="16840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4C83D4" w14:textId="77777777" w:rsidR="00B72543" w:rsidRDefault="00B72543" w:rsidP="00603E0E">
      <w:pPr>
        <w:spacing w:after="0" w:line="240" w:lineRule="auto"/>
      </w:pPr>
      <w:r>
        <w:separator/>
      </w:r>
    </w:p>
  </w:endnote>
  <w:endnote w:type="continuationSeparator" w:id="0">
    <w:p w14:paraId="6F3EA618" w14:textId="77777777" w:rsidR="00B72543" w:rsidRDefault="00B72543" w:rsidP="00603E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75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</w:tblGrid>
    <w:tr w:rsidR="00ED0821" w14:paraId="53F0A61F" w14:textId="77777777" w:rsidTr="00ED0821">
      <w:trPr>
        <w:jc w:val="right"/>
      </w:trPr>
      <w:tc>
        <w:tcPr>
          <w:tcW w:w="9157" w:type="dxa"/>
          <w:vAlign w:val="center"/>
        </w:tcPr>
        <w:p w14:paraId="1BB9C78A" w14:textId="77777777" w:rsidR="00ED0821" w:rsidRDefault="00ED0821" w:rsidP="00ED0821">
          <w:pPr>
            <w:pStyle w:val="Header"/>
            <w:ind w:right="440"/>
            <w:rPr>
              <w:caps/>
              <w:color w:val="000000" w:themeColor="text1"/>
            </w:rPr>
          </w:pPr>
        </w:p>
      </w:tc>
    </w:tr>
  </w:tbl>
  <w:p w14:paraId="434427FF" w14:textId="77777777" w:rsidR="00ED0821" w:rsidRDefault="00ED082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420197" w14:paraId="14BA3D53" w14:textId="77777777">
      <w:trPr>
        <w:jc w:val="right"/>
      </w:trPr>
      <w:tc>
        <w:tcPr>
          <w:tcW w:w="4795" w:type="dxa"/>
          <w:vAlign w:val="center"/>
        </w:tcPr>
        <w:p w14:paraId="7094CCEB" w14:textId="797F140C" w:rsidR="00420197" w:rsidRDefault="00420197" w:rsidP="00420197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178642B8" w14:textId="77777777" w:rsidR="00420197" w:rsidRDefault="00420197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4186125A" w14:textId="77777777" w:rsidR="00667C12" w:rsidRDefault="00667C1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157"/>
      <w:gridCol w:w="482"/>
    </w:tblGrid>
    <w:tr w:rsidR="001D475C" w14:paraId="25D39604" w14:textId="77777777">
      <w:trPr>
        <w:jc w:val="right"/>
      </w:trPr>
      <w:tc>
        <w:tcPr>
          <w:tcW w:w="4795" w:type="dxa"/>
          <w:vAlign w:val="center"/>
        </w:tcPr>
        <w:p w14:paraId="30CB45C6" w14:textId="4C07A522" w:rsidR="001D475C" w:rsidRDefault="001D475C" w:rsidP="00CD066B">
          <w:pPr>
            <w:pStyle w:val="Header"/>
            <w:ind w:right="440"/>
            <w:rPr>
              <w:caps/>
              <w:color w:val="000000" w:themeColor="text1"/>
            </w:rPr>
          </w:pPr>
        </w:p>
      </w:tc>
      <w:tc>
        <w:tcPr>
          <w:tcW w:w="250" w:type="pct"/>
          <w:shd w:val="clear" w:color="auto" w:fill="2683C6" w:themeFill="accent2"/>
          <w:vAlign w:val="center"/>
        </w:tcPr>
        <w:p w14:paraId="01409653" w14:textId="77777777" w:rsidR="001D475C" w:rsidRDefault="001D475C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 xml:space="preserve"> PAGE   \* MERGEFORMAT 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2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14:paraId="24C3E7A5" w14:textId="32598EE2" w:rsidR="001D475C" w:rsidRDefault="001D47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88519A" w14:textId="77777777" w:rsidR="00B72543" w:rsidRDefault="00B72543" w:rsidP="00603E0E">
      <w:pPr>
        <w:spacing w:after="0" w:line="240" w:lineRule="auto"/>
      </w:pPr>
      <w:r>
        <w:separator/>
      </w:r>
    </w:p>
  </w:footnote>
  <w:footnote w:type="continuationSeparator" w:id="0">
    <w:p w14:paraId="2F071088" w14:textId="77777777" w:rsidR="00B72543" w:rsidRDefault="00B72543" w:rsidP="00603E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850E0" w14:textId="60BEEA25" w:rsidR="001D475C" w:rsidRDefault="001D475C">
    <w:pPr>
      <w:pBdr>
        <w:left w:val="single" w:sz="12" w:space="11" w:color="1CADE4" w:themeColor="accent1"/>
      </w:pBdr>
      <w:tabs>
        <w:tab w:val="left" w:pos="3620"/>
        <w:tab w:val="left" w:pos="3964"/>
      </w:tabs>
      <w:spacing w:after="0"/>
      <w:rPr>
        <w:rFonts w:asciiTheme="majorHAnsi" w:eastAsiaTheme="majorEastAsia" w:hAnsiTheme="majorHAnsi" w:cstheme="majorBidi"/>
        <w:color w:val="1481AB" w:themeColor="accent1" w:themeShade="BF"/>
        <w:sz w:val="26"/>
        <w:szCs w:val="26"/>
      </w:rPr>
    </w:pPr>
  </w:p>
  <w:p w14:paraId="14D1176B" w14:textId="77777777" w:rsidR="001D475C" w:rsidRDefault="001D475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5278F" w14:textId="15C83203" w:rsidR="00667C12" w:rsidRPr="00ED0821" w:rsidRDefault="00420197">
    <w:pPr>
      <w:pStyle w:val="Header"/>
      <w:rPr>
        <w:color w:val="7F7F7F" w:themeColor="text1" w:themeTint="80"/>
        <w:sz w:val="24"/>
        <w:szCs w:val="24"/>
        <w:lang w:val="vi-VN"/>
      </w:rPr>
    </w:pPr>
    <w:r w:rsidRPr="00ED0821">
      <w:rPr>
        <w:color w:val="7F7F7F" w:themeColor="text1" w:themeTint="80"/>
        <w:sz w:val="24"/>
        <w:szCs w:val="24"/>
      </w:rPr>
      <w:t>PS14707</w:t>
    </w:r>
    <w:r w:rsidRPr="00ED0821">
      <w:rPr>
        <w:color w:val="7F7F7F" w:themeColor="text1" w:themeTint="80"/>
        <w:sz w:val="24"/>
        <w:szCs w:val="24"/>
        <w:lang w:val="vi-VN"/>
      </w:rPr>
      <w:t xml:space="preserve"> – NGUYỄN QUANG HUY</w:t>
    </w:r>
    <w:r w:rsidR="00667C12" w:rsidRPr="00ED0821">
      <w:rPr>
        <w:color w:val="7F7F7F" w:themeColor="text1" w:themeTint="80"/>
        <w:sz w:val="24"/>
        <w:szCs w:val="24"/>
      </w:rPr>
      <w:ptab w:relativeTo="margin" w:alignment="center" w:leader="none"/>
    </w:r>
    <w:r w:rsidR="00667C12" w:rsidRPr="00ED0821">
      <w:rPr>
        <w:color w:val="7F7F7F" w:themeColor="text1" w:themeTint="80"/>
        <w:sz w:val="24"/>
        <w:szCs w:val="24"/>
      </w:rPr>
      <w:ptab w:relativeTo="margin" w:alignment="right" w:leader="none"/>
    </w:r>
    <w:r w:rsidRPr="00ED0821">
      <w:rPr>
        <w:color w:val="7F7F7F" w:themeColor="text1" w:themeTint="80"/>
        <w:sz w:val="24"/>
        <w:szCs w:val="24"/>
      </w:rPr>
      <w:t>Dự</w:t>
    </w:r>
    <w:r w:rsidRPr="00ED0821">
      <w:rPr>
        <w:color w:val="7F7F7F" w:themeColor="text1" w:themeTint="80"/>
        <w:sz w:val="24"/>
        <w:szCs w:val="24"/>
        <w:lang w:val="vi-VN"/>
      </w:rPr>
      <w:t xml:space="preserve"> án </w:t>
    </w:r>
    <w:proofErr w:type="spellStart"/>
    <w:r w:rsidRPr="00ED0821">
      <w:rPr>
        <w:color w:val="7F7F7F" w:themeColor="text1" w:themeTint="80"/>
        <w:sz w:val="24"/>
        <w:szCs w:val="24"/>
        <w:lang w:val="vi-VN"/>
      </w:rPr>
      <w:t>mẫu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shd w:val="clear" w:color="auto" w:fill="2683C6" w:themeFill="accent2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4954"/>
      <w:gridCol w:w="4685"/>
    </w:tblGrid>
    <w:tr w:rsidR="001D475C" w:rsidRPr="00D27864" w14:paraId="4EBEBB7B" w14:textId="77777777">
      <w:trPr>
        <w:jc w:val="right"/>
      </w:trPr>
      <w:tc>
        <w:tcPr>
          <w:tcW w:w="0" w:type="auto"/>
          <w:shd w:val="clear" w:color="auto" w:fill="2683C6" w:themeFill="accent2"/>
          <w:vAlign w:val="center"/>
        </w:tcPr>
        <w:p w14:paraId="5763E737" w14:textId="4937219E" w:rsidR="001D475C" w:rsidRPr="001D475C" w:rsidRDefault="00D14769">
          <w:pPr>
            <w:pStyle w:val="Header"/>
            <w:rPr>
              <w:caps/>
              <w:color w:val="FFFFFF" w:themeColor="background1"/>
              <w:lang w:val="vi-VN"/>
            </w:rPr>
          </w:pPr>
          <w:r>
            <w:rPr>
              <w:caps/>
              <w:color w:val="FFFFFF" w:themeColor="background1"/>
              <w:lang w:val="vi-VN"/>
            </w:rPr>
            <w:t>ud16201</w:t>
          </w:r>
          <w:r w:rsidR="001D475C">
            <w:rPr>
              <w:caps/>
              <w:color w:val="FFFFFF" w:themeColor="background1"/>
              <w:lang w:val="vi-VN"/>
            </w:rPr>
            <w:t xml:space="preserve"> – </w:t>
          </w:r>
          <w:r>
            <w:rPr>
              <w:caps/>
              <w:color w:val="FFFFFF" w:themeColor="background1"/>
              <w:lang w:val="vi-VN"/>
            </w:rPr>
            <w:t>nhóm 3</w:t>
          </w:r>
        </w:p>
      </w:tc>
      <w:tc>
        <w:tcPr>
          <w:tcW w:w="0" w:type="auto"/>
          <w:shd w:val="clear" w:color="auto" w:fill="2683C6" w:themeFill="accent2"/>
          <w:vAlign w:val="center"/>
        </w:tcPr>
        <w:p w14:paraId="2EAA1A46" w14:textId="0945C4D6" w:rsidR="001D475C" w:rsidRPr="00CD066B" w:rsidRDefault="001D475C">
          <w:pPr>
            <w:pStyle w:val="Header"/>
            <w:jc w:val="right"/>
            <w:rPr>
              <w:caps/>
              <w:color w:val="FFFFFF" w:themeColor="background1"/>
              <w:lang w:val="vi-VN"/>
            </w:rPr>
          </w:pPr>
          <w:r w:rsidRPr="00CD066B">
            <w:rPr>
              <w:caps/>
              <w:color w:val="FFFFFF" w:themeColor="background1"/>
              <w:lang w:val="vi-VN"/>
            </w:rPr>
            <w:t xml:space="preserve"> </w:t>
          </w:r>
          <w:sdt>
            <w:sdtPr>
              <w:rPr>
                <w:caps/>
                <w:color w:val="FFFFFF" w:themeColor="background1"/>
                <w:lang w:val="vi-VN"/>
              </w:rPr>
              <w:alias w:val="Title"/>
              <w:tag w:val=""/>
              <w:id w:val="-773790484"/>
              <w:placeholder>
                <w:docPart w:val="AB2DFE50AA214331B0B41C575E3BDAE1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5C20C0">
                <w:rPr>
                  <w:caps/>
                  <w:color w:val="FFFFFF" w:themeColor="background1"/>
                  <w:lang w:val="vi-VN"/>
                </w:rPr>
                <w:t>BÁO CÁO DỰ ÁN 1</w:t>
              </w:r>
            </w:sdtContent>
          </w:sdt>
        </w:p>
      </w:tc>
    </w:tr>
  </w:tbl>
  <w:p w14:paraId="6B89307E" w14:textId="3E5ED6D1" w:rsidR="001D475C" w:rsidRPr="00CD066B" w:rsidRDefault="001D475C">
    <w:pPr>
      <w:pStyle w:val="Header"/>
      <w:rPr>
        <w:lang w:val="vi-V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D3F95"/>
    <w:multiLevelType w:val="hybridMultilevel"/>
    <w:tmpl w:val="DC007A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A6F03"/>
    <w:multiLevelType w:val="hybridMultilevel"/>
    <w:tmpl w:val="1ED420D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A1413B"/>
    <w:multiLevelType w:val="hybridMultilevel"/>
    <w:tmpl w:val="5C88569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3F4DCA"/>
    <w:multiLevelType w:val="hybridMultilevel"/>
    <w:tmpl w:val="0A7C71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662448"/>
    <w:multiLevelType w:val="hybridMultilevel"/>
    <w:tmpl w:val="094C0260"/>
    <w:lvl w:ilvl="0" w:tplc="384AF036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707CFE"/>
    <w:multiLevelType w:val="hybridMultilevel"/>
    <w:tmpl w:val="D36681C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D313F8"/>
    <w:multiLevelType w:val="hybridMultilevel"/>
    <w:tmpl w:val="7FF2D9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825399"/>
    <w:multiLevelType w:val="hybridMultilevel"/>
    <w:tmpl w:val="4732A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4513EE"/>
    <w:multiLevelType w:val="multilevel"/>
    <w:tmpl w:val="02B65430"/>
    <w:lvl w:ilvl="0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pStyle w:val="Bulletpoin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auto"/>
      </w:rPr>
    </w:lvl>
    <w:lvl w:ilvl="3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8310983"/>
    <w:multiLevelType w:val="hybridMultilevel"/>
    <w:tmpl w:val="142E6D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D8559C"/>
    <w:multiLevelType w:val="hybridMultilevel"/>
    <w:tmpl w:val="79F896C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E42ABB"/>
    <w:multiLevelType w:val="hybridMultilevel"/>
    <w:tmpl w:val="252463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324965"/>
    <w:multiLevelType w:val="hybridMultilevel"/>
    <w:tmpl w:val="CFFEF7B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1C32F4"/>
    <w:multiLevelType w:val="hybridMultilevel"/>
    <w:tmpl w:val="CFFC725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B20593"/>
    <w:multiLevelType w:val="hybridMultilevel"/>
    <w:tmpl w:val="048A96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7244E1"/>
    <w:multiLevelType w:val="hybridMultilevel"/>
    <w:tmpl w:val="0D166C5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372FAAC">
      <w:numFmt w:val="bullet"/>
      <w:lvlText w:val="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550C8D"/>
    <w:multiLevelType w:val="hybridMultilevel"/>
    <w:tmpl w:val="4CDADC9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DB7C67"/>
    <w:multiLevelType w:val="hybridMultilevel"/>
    <w:tmpl w:val="90129B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B0F48A8"/>
    <w:multiLevelType w:val="hybridMultilevel"/>
    <w:tmpl w:val="4C2451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F5369DC"/>
    <w:multiLevelType w:val="hybridMultilevel"/>
    <w:tmpl w:val="C1FA1A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B16E5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5D223AF7"/>
    <w:multiLevelType w:val="hybridMultilevel"/>
    <w:tmpl w:val="ACB41F1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0F035A5"/>
    <w:multiLevelType w:val="hybridMultilevel"/>
    <w:tmpl w:val="5F02602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2CB5FCF"/>
    <w:multiLevelType w:val="hybridMultilevel"/>
    <w:tmpl w:val="CC2A030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FF0EE6"/>
    <w:multiLevelType w:val="hybridMultilevel"/>
    <w:tmpl w:val="8F8A33C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397121"/>
    <w:multiLevelType w:val="hybridMultilevel"/>
    <w:tmpl w:val="C91841C6"/>
    <w:lvl w:ilvl="0" w:tplc="384AF036">
      <w:start w:val="1"/>
      <w:numFmt w:val="bullet"/>
      <w:pStyle w:val="Shortsectiontitle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8516D2"/>
    <w:multiLevelType w:val="hybridMultilevel"/>
    <w:tmpl w:val="7C9E262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A1486B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302F968">
      <w:numFmt w:val="bullet"/>
      <w:lvlText w:val=""/>
      <w:lvlJc w:val="left"/>
      <w:pPr>
        <w:ind w:left="2880" w:hanging="360"/>
      </w:pPr>
      <w:rPr>
        <w:rFonts w:ascii="Calibri" w:eastAsiaTheme="minorEastAsia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7C7594D"/>
    <w:multiLevelType w:val="hybridMultilevel"/>
    <w:tmpl w:val="2DE28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84543AA"/>
    <w:multiLevelType w:val="hybridMultilevel"/>
    <w:tmpl w:val="44723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91441CB"/>
    <w:multiLevelType w:val="hybridMultilevel"/>
    <w:tmpl w:val="AF5023A2"/>
    <w:lvl w:ilvl="0" w:tplc="04090001">
      <w:start w:val="1"/>
      <w:numFmt w:val="bullet"/>
      <w:lvlText w:val=""/>
      <w:lvlJc w:val="left"/>
      <w:pPr>
        <w:ind w:left="10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30" w15:restartNumberingAfterBreak="0">
    <w:nsid w:val="79B1533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7A850D42"/>
    <w:multiLevelType w:val="hybridMultilevel"/>
    <w:tmpl w:val="95EE69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0F2E9B"/>
    <w:multiLevelType w:val="hybridMultilevel"/>
    <w:tmpl w:val="6CB860E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0"/>
  </w:num>
  <w:num w:numId="3">
    <w:abstractNumId w:val="27"/>
  </w:num>
  <w:num w:numId="4">
    <w:abstractNumId w:val="32"/>
  </w:num>
  <w:num w:numId="5">
    <w:abstractNumId w:val="15"/>
  </w:num>
  <w:num w:numId="6">
    <w:abstractNumId w:val="10"/>
  </w:num>
  <w:num w:numId="7">
    <w:abstractNumId w:val="25"/>
  </w:num>
  <w:num w:numId="8">
    <w:abstractNumId w:val="5"/>
  </w:num>
  <w:num w:numId="9">
    <w:abstractNumId w:val="19"/>
  </w:num>
  <w:num w:numId="10">
    <w:abstractNumId w:val="22"/>
  </w:num>
  <w:num w:numId="11">
    <w:abstractNumId w:val="2"/>
  </w:num>
  <w:num w:numId="12">
    <w:abstractNumId w:val="3"/>
  </w:num>
  <w:num w:numId="13">
    <w:abstractNumId w:val="1"/>
  </w:num>
  <w:num w:numId="14">
    <w:abstractNumId w:val="16"/>
  </w:num>
  <w:num w:numId="15">
    <w:abstractNumId w:val="21"/>
  </w:num>
  <w:num w:numId="16">
    <w:abstractNumId w:val="14"/>
  </w:num>
  <w:num w:numId="17">
    <w:abstractNumId w:val="23"/>
  </w:num>
  <w:num w:numId="18">
    <w:abstractNumId w:val="17"/>
  </w:num>
  <w:num w:numId="19">
    <w:abstractNumId w:val="0"/>
  </w:num>
  <w:num w:numId="20">
    <w:abstractNumId w:val="13"/>
  </w:num>
  <w:num w:numId="21">
    <w:abstractNumId w:val="7"/>
  </w:num>
  <w:num w:numId="22">
    <w:abstractNumId w:val="26"/>
  </w:num>
  <w:num w:numId="23">
    <w:abstractNumId w:val="9"/>
  </w:num>
  <w:num w:numId="24">
    <w:abstractNumId w:val="24"/>
  </w:num>
  <w:num w:numId="25">
    <w:abstractNumId w:val="8"/>
  </w:num>
  <w:num w:numId="26">
    <w:abstractNumId w:val="6"/>
  </w:num>
  <w:num w:numId="27">
    <w:abstractNumId w:val="11"/>
  </w:num>
  <w:num w:numId="28">
    <w:abstractNumId w:val="12"/>
  </w:num>
  <w:num w:numId="29">
    <w:abstractNumId w:val="29"/>
  </w:num>
  <w:num w:numId="30">
    <w:abstractNumId w:val="28"/>
  </w:num>
  <w:num w:numId="31">
    <w:abstractNumId w:val="18"/>
  </w:num>
  <w:num w:numId="32">
    <w:abstractNumId w:val="31"/>
  </w:num>
  <w:num w:numId="33">
    <w:abstractNumId w:val="4"/>
  </w:num>
  <w:num w:numId="34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3E0E"/>
    <w:rsid w:val="00000A92"/>
    <w:rsid w:val="000025D7"/>
    <w:rsid w:val="00004241"/>
    <w:rsid w:val="00011417"/>
    <w:rsid w:val="00011C77"/>
    <w:rsid w:val="00020833"/>
    <w:rsid w:val="00023978"/>
    <w:rsid w:val="00025368"/>
    <w:rsid w:val="00026F37"/>
    <w:rsid w:val="000363DA"/>
    <w:rsid w:val="00040335"/>
    <w:rsid w:val="00041914"/>
    <w:rsid w:val="000549BD"/>
    <w:rsid w:val="00056E66"/>
    <w:rsid w:val="00057FA8"/>
    <w:rsid w:val="00060D8C"/>
    <w:rsid w:val="0006208A"/>
    <w:rsid w:val="00065FA5"/>
    <w:rsid w:val="000716E9"/>
    <w:rsid w:val="00071B64"/>
    <w:rsid w:val="0007267E"/>
    <w:rsid w:val="00072A7F"/>
    <w:rsid w:val="00076A53"/>
    <w:rsid w:val="00085075"/>
    <w:rsid w:val="0008602F"/>
    <w:rsid w:val="00087492"/>
    <w:rsid w:val="000911DB"/>
    <w:rsid w:val="00091B48"/>
    <w:rsid w:val="00092068"/>
    <w:rsid w:val="000A065D"/>
    <w:rsid w:val="000A218F"/>
    <w:rsid w:val="000A4AFF"/>
    <w:rsid w:val="000B01EC"/>
    <w:rsid w:val="000C4BBF"/>
    <w:rsid w:val="000C5790"/>
    <w:rsid w:val="000C6A57"/>
    <w:rsid w:val="000D4938"/>
    <w:rsid w:val="000D6307"/>
    <w:rsid w:val="000D6354"/>
    <w:rsid w:val="000D7943"/>
    <w:rsid w:val="000E1295"/>
    <w:rsid w:val="000E2AC7"/>
    <w:rsid w:val="000E2AD6"/>
    <w:rsid w:val="000E3F84"/>
    <w:rsid w:val="000F2E02"/>
    <w:rsid w:val="000F2FA9"/>
    <w:rsid w:val="000F3491"/>
    <w:rsid w:val="000F4799"/>
    <w:rsid w:val="000F4937"/>
    <w:rsid w:val="00104576"/>
    <w:rsid w:val="001061BE"/>
    <w:rsid w:val="00110FE3"/>
    <w:rsid w:val="00112D26"/>
    <w:rsid w:val="00114399"/>
    <w:rsid w:val="00114A48"/>
    <w:rsid w:val="00116392"/>
    <w:rsid w:val="001167BB"/>
    <w:rsid w:val="001169D7"/>
    <w:rsid w:val="001210AD"/>
    <w:rsid w:val="00122444"/>
    <w:rsid w:val="0012622D"/>
    <w:rsid w:val="00133813"/>
    <w:rsid w:val="00133DAD"/>
    <w:rsid w:val="00134A1C"/>
    <w:rsid w:val="00136BEF"/>
    <w:rsid w:val="00137D8E"/>
    <w:rsid w:val="001416EA"/>
    <w:rsid w:val="00145EEE"/>
    <w:rsid w:val="00146581"/>
    <w:rsid w:val="0014773B"/>
    <w:rsid w:val="0015214B"/>
    <w:rsid w:val="00153714"/>
    <w:rsid w:val="001567E6"/>
    <w:rsid w:val="00156D10"/>
    <w:rsid w:val="00165E32"/>
    <w:rsid w:val="00166393"/>
    <w:rsid w:val="00183F4F"/>
    <w:rsid w:val="0018482D"/>
    <w:rsid w:val="00185105"/>
    <w:rsid w:val="00190813"/>
    <w:rsid w:val="00191019"/>
    <w:rsid w:val="001922EB"/>
    <w:rsid w:val="00195215"/>
    <w:rsid w:val="001A11DC"/>
    <w:rsid w:val="001B0230"/>
    <w:rsid w:val="001B3298"/>
    <w:rsid w:val="001C165C"/>
    <w:rsid w:val="001C51F4"/>
    <w:rsid w:val="001C5472"/>
    <w:rsid w:val="001C5E70"/>
    <w:rsid w:val="001C6716"/>
    <w:rsid w:val="001D0E6C"/>
    <w:rsid w:val="001D11B8"/>
    <w:rsid w:val="001D40C8"/>
    <w:rsid w:val="001D475C"/>
    <w:rsid w:val="001D4982"/>
    <w:rsid w:val="001E03A2"/>
    <w:rsid w:val="001E33D3"/>
    <w:rsid w:val="001E5B09"/>
    <w:rsid w:val="001F1B4D"/>
    <w:rsid w:val="001F1E7F"/>
    <w:rsid w:val="002040EF"/>
    <w:rsid w:val="002070F1"/>
    <w:rsid w:val="0021122D"/>
    <w:rsid w:val="00211B9B"/>
    <w:rsid w:val="002130E3"/>
    <w:rsid w:val="00214FFD"/>
    <w:rsid w:val="0022047E"/>
    <w:rsid w:val="00221A62"/>
    <w:rsid w:val="002249E8"/>
    <w:rsid w:val="00226989"/>
    <w:rsid w:val="00230439"/>
    <w:rsid w:val="00232B20"/>
    <w:rsid w:val="00233DFD"/>
    <w:rsid w:val="00234A13"/>
    <w:rsid w:val="00235AA1"/>
    <w:rsid w:val="00236035"/>
    <w:rsid w:val="00236250"/>
    <w:rsid w:val="002371F8"/>
    <w:rsid w:val="002418A1"/>
    <w:rsid w:val="00243A4D"/>
    <w:rsid w:val="00243F41"/>
    <w:rsid w:val="002447F4"/>
    <w:rsid w:val="00244B24"/>
    <w:rsid w:val="0024785C"/>
    <w:rsid w:val="002502BD"/>
    <w:rsid w:val="00252D2D"/>
    <w:rsid w:val="00252D5A"/>
    <w:rsid w:val="00253AAC"/>
    <w:rsid w:val="00260384"/>
    <w:rsid w:val="00260F94"/>
    <w:rsid w:val="00272978"/>
    <w:rsid w:val="00272A61"/>
    <w:rsid w:val="00273416"/>
    <w:rsid w:val="00275CCA"/>
    <w:rsid w:val="00281AFB"/>
    <w:rsid w:val="002829DD"/>
    <w:rsid w:val="0029370F"/>
    <w:rsid w:val="002A05C0"/>
    <w:rsid w:val="002A0908"/>
    <w:rsid w:val="002A4C47"/>
    <w:rsid w:val="002A4EDF"/>
    <w:rsid w:val="002C31F4"/>
    <w:rsid w:val="002C4FB5"/>
    <w:rsid w:val="002C7373"/>
    <w:rsid w:val="002D0F59"/>
    <w:rsid w:val="002D2121"/>
    <w:rsid w:val="002D3835"/>
    <w:rsid w:val="002D476C"/>
    <w:rsid w:val="002D7213"/>
    <w:rsid w:val="002D77EE"/>
    <w:rsid w:val="002E2F7F"/>
    <w:rsid w:val="002E6626"/>
    <w:rsid w:val="002F0FF6"/>
    <w:rsid w:val="00311BC3"/>
    <w:rsid w:val="00311C8A"/>
    <w:rsid w:val="003122F5"/>
    <w:rsid w:val="0031604A"/>
    <w:rsid w:val="00317B8F"/>
    <w:rsid w:val="003212C4"/>
    <w:rsid w:val="00321911"/>
    <w:rsid w:val="0032311C"/>
    <w:rsid w:val="00323A5F"/>
    <w:rsid w:val="003265A4"/>
    <w:rsid w:val="00332ABD"/>
    <w:rsid w:val="0033518B"/>
    <w:rsid w:val="00341120"/>
    <w:rsid w:val="00341C9D"/>
    <w:rsid w:val="0034794B"/>
    <w:rsid w:val="00350C5D"/>
    <w:rsid w:val="003513E0"/>
    <w:rsid w:val="003546EB"/>
    <w:rsid w:val="00355091"/>
    <w:rsid w:val="003568A6"/>
    <w:rsid w:val="003620F7"/>
    <w:rsid w:val="00365732"/>
    <w:rsid w:val="00366453"/>
    <w:rsid w:val="00366AFA"/>
    <w:rsid w:val="00374AFB"/>
    <w:rsid w:val="003753E2"/>
    <w:rsid w:val="00380E66"/>
    <w:rsid w:val="00382EB0"/>
    <w:rsid w:val="0038579D"/>
    <w:rsid w:val="0038742D"/>
    <w:rsid w:val="0038792A"/>
    <w:rsid w:val="0039543F"/>
    <w:rsid w:val="00396FBA"/>
    <w:rsid w:val="00397611"/>
    <w:rsid w:val="00397998"/>
    <w:rsid w:val="003A0BF6"/>
    <w:rsid w:val="003A13FA"/>
    <w:rsid w:val="003A27F7"/>
    <w:rsid w:val="003A3BE5"/>
    <w:rsid w:val="003B23B5"/>
    <w:rsid w:val="003B51D1"/>
    <w:rsid w:val="003B5AF4"/>
    <w:rsid w:val="003C15C4"/>
    <w:rsid w:val="003C37C1"/>
    <w:rsid w:val="003C55DE"/>
    <w:rsid w:val="003C6EAB"/>
    <w:rsid w:val="003C71B7"/>
    <w:rsid w:val="003D0239"/>
    <w:rsid w:val="003D0D53"/>
    <w:rsid w:val="003D162C"/>
    <w:rsid w:val="003D1CDA"/>
    <w:rsid w:val="003D6C2C"/>
    <w:rsid w:val="003D7673"/>
    <w:rsid w:val="003F3344"/>
    <w:rsid w:val="003F4A5D"/>
    <w:rsid w:val="003F5CE0"/>
    <w:rsid w:val="00410D0B"/>
    <w:rsid w:val="004156FC"/>
    <w:rsid w:val="00416051"/>
    <w:rsid w:val="004164DD"/>
    <w:rsid w:val="00420197"/>
    <w:rsid w:val="00420A6D"/>
    <w:rsid w:val="00426912"/>
    <w:rsid w:val="004324C7"/>
    <w:rsid w:val="00434369"/>
    <w:rsid w:val="00435AFC"/>
    <w:rsid w:val="0044506B"/>
    <w:rsid w:val="004452A4"/>
    <w:rsid w:val="00446760"/>
    <w:rsid w:val="00446B0F"/>
    <w:rsid w:val="004536DC"/>
    <w:rsid w:val="004562FD"/>
    <w:rsid w:val="004611A9"/>
    <w:rsid w:val="00465E1B"/>
    <w:rsid w:val="0047143D"/>
    <w:rsid w:val="00471516"/>
    <w:rsid w:val="00475AFA"/>
    <w:rsid w:val="004763FE"/>
    <w:rsid w:val="00476FA2"/>
    <w:rsid w:val="00480A3F"/>
    <w:rsid w:val="00481F97"/>
    <w:rsid w:val="004843B1"/>
    <w:rsid w:val="0048487A"/>
    <w:rsid w:val="00484E97"/>
    <w:rsid w:val="00487556"/>
    <w:rsid w:val="004925A2"/>
    <w:rsid w:val="0049289D"/>
    <w:rsid w:val="00493402"/>
    <w:rsid w:val="00494188"/>
    <w:rsid w:val="004970AD"/>
    <w:rsid w:val="004973DE"/>
    <w:rsid w:val="004A146E"/>
    <w:rsid w:val="004A1C0D"/>
    <w:rsid w:val="004A3984"/>
    <w:rsid w:val="004B2C59"/>
    <w:rsid w:val="004B401E"/>
    <w:rsid w:val="004B4214"/>
    <w:rsid w:val="004B4DDC"/>
    <w:rsid w:val="004C05C1"/>
    <w:rsid w:val="004C14EC"/>
    <w:rsid w:val="004C5BFA"/>
    <w:rsid w:val="004C756D"/>
    <w:rsid w:val="004D1847"/>
    <w:rsid w:val="004D1B1E"/>
    <w:rsid w:val="004D4FCA"/>
    <w:rsid w:val="004D5B65"/>
    <w:rsid w:val="004D694B"/>
    <w:rsid w:val="004E3AA2"/>
    <w:rsid w:val="004F014D"/>
    <w:rsid w:val="004F1584"/>
    <w:rsid w:val="004F5360"/>
    <w:rsid w:val="004F53C5"/>
    <w:rsid w:val="004F7A6F"/>
    <w:rsid w:val="00500F4F"/>
    <w:rsid w:val="0050282A"/>
    <w:rsid w:val="00506616"/>
    <w:rsid w:val="00510E7B"/>
    <w:rsid w:val="00511212"/>
    <w:rsid w:val="005118B3"/>
    <w:rsid w:val="005129C9"/>
    <w:rsid w:val="00513AF8"/>
    <w:rsid w:val="0051611D"/>
    <w:rsid w:val="00517D0E"/>
    <w:rsid w:val="005218A5"/>
    <w:rsid w:val="005242F1"/>
    <w:rsid w:val="0052542A"/>
    <w:rsid w:val="005334CD"/>
    <w:rsid w:val="00536860"/>
    <w:rsid w:val="005435E6"/>
    <w:rsid w:val="00543EB3"/>
    <w:rsid w:val="00551E8B"/>
    <w:rsid w:val="00551F4A"/>
    <w:rsid w:val="005539AB"/>
    <w:rsid w:val="00556F0E"/>
    <w:rsid w:val="0056005E"/>
    <w:rsid w:val="005629AB"/>
    <w:rsid w:val="00562D71"/>
    <w:rsid w:val="005630E8"/>
    <w:rsid w:val="00564B94"/>
    <w:rsid w:val="00565250"/>
    <w:rsid w:val="005664B5"/>
    <w:rsid w:val="00571DA9"/>
    <w:rsid w:val="0057273E"/>
    <w:rsid w:val="00572D6A"/>
    <w:rsid w:val="005738D8"/>
    <w:rsid w:val="00573A6E"/>
    <w:rsid w:val="005744AD"/>
    <w:rsid w:val="00575767"/>
    <w:rsid w:val="005778D5"/>
    <w:rsid w:val="00582CC8"/>
    <w:rsid w:val="00593B62"/>
    <w:rsid w:val="00595FB9"/>
    <w:rsid w:val="005A0312"/>
    <w:rsid w:val="005A22B5"/>
    <w:rsid w:val="005A55EF"/>
    <w:rsid w:val="005A6E2A"/>
    <w:rsid w:val="005B09D2"/>
    <w:rsid w:val="005B0A71"/>
    <w:rsid w:val="005B4285"/>
    <w:rsid w:val="005B46FE"/>
    <w:rsid w:val="005B5E93"/>
    <w:rsid w:val="005B7685"/>
    <w:rsid w:val="005C093A"/>
    <w:rsid w:val="005C1B34"/>
    <w:rsid w:val="005C20C0"/>
    <w:rsid w:val="005C2280"/>
    <w:rsid w:val="005C3859"/>
    <w:rsid w:val="005C6FA0"/>
    <w:rsid w:val="005D2666"/>
    <w:rsid w:val="005D3734"/>
    <w:rsid w:val="005D3F3D"/>
    <w:rsid w:val="005E3A59"/>
    <w:rsid w:val="005F1158"/>
    <w:rsid w:val="005F6682"/>
    <w:rsid w:val="005F6C1E"/>
    <w:rsid w:val="005F6E8E"/>
    <w:rsid w:val="005F7761"/>
    <w:rsid w:val="00601B2D"/>
    <w:rsid w:val="00603E0E"/>
    <w:rsid w:val="00605768"/>
    <w:rsid w:val="006065C2"/>
    <w:rsid w:val="00612F81"/>
    <w:rsid w:val="00613158"/>
    <w:rsid w:val="0061326E"/>
    <w:rsid w:val="0061457D"/>
    <w:rsid w:val="0061579B"/>
    <w:rsid w:val="00616EC4"/>
    <w:rsid w:val="00622A0D"/>
    <w:rsid w:val="006323B3"/>
    <w:rsid w:val="00633014"/>
    <w:rsid w:val="0063331F"/>
    <w:rsid w:val="00634047"/>
    <w:rsid w:val="006413C2"/>
    <w:rsid w:val="00643FE5"/>
    <w:rsid w:val="00651491"/>
    <w:rsid w:val="006537D7"/>
    <w:rsid w:val="006576BF"/>
    <w:rsid w:val="00661C21"/>
    <w:rsid w:val="00662C3E"/>
    <w:rsid w:val="00663B92"/>
    <w:rsid w:val="00667C12"/>
    <w:rsid w:val="00670900"/>
    <w:rsid w:val="00673C85"/>
    <w:rsid w:val="00675E4E"/>
    <w:rsid w:val="00681D40"/>
    <w:rsid w:val="00682A34"/>
    <w:rsid w:val="0068708A"/>
    <w:rsid w:val="00691262"/>
    <w:rsid w:val="006940BC"/>
    <w:rsid w:val="006B0354"/>
    <w:rsid w:val="006B31A7"/>
    <w:rsid w:val="006C0865"/>
    <w:rsid w:val="006C138E"/>
    <w:rsid w:val="006C58B4"/>
    <w:rsid w:val="006C62B4"/>
    <w:rsid w:val="006D1692"/>
    <w:rsid w:val="006D3076"/>
    <w:rsid w:val="006D46F5"/>
    <w:rsid w:val="006E5D08"/>
    <w:rsid w:val="006E734C"/>
    <w:rsid w:val="006F3CF9"/>
    <w:rsid w:val="00702B5C"/>
    <w:rsid w:val="007030A7"/>
    <w:rsid w:val="00706D2B"/>
    <w:rsid w:val="007071F1"/>
    <w:rsid w:val="007100F3"/>
    <w:rsid w:val="00710628"/>
    <w:rsid w:val="00714115"/>
    <w:rsid w:val="00714DC9"/>
    <w:rsid w:val="00715501"/>
    <w:rsid w:val="00715A52"/>
    <w:rsid w:val="0071753A"/>
    <w:rsid w:val="007224EA"/>
    <w:rsid w:val="00724C60"/>
    <w:rsid w:val="00732C0B"/>
    <w:rsid w:val="0074273F"/>
    <w:rsid w:val="00742F3B"/>
    <w:rsid w:val="00745016"/>
    <w:rsid w:val="0074532C"/>
    <w:rsid w:val="007453D3"/>
    <w:rsid w:val="0074569A"/>
    <w:rsid w:val="007501EE"/>
    <w:rsid w:val="00750B94"/>
    <w:rsid w:val="00754127"/>
    <w:rsid w:val="0076492D"/>
    <w:rsid w:val="0076747C"/>
    <w:rsid w:val="00773515"/>
    <w:rsid w:val="0077505C"/>
    <w:rsid w:val="00781DD6"/>
    <w:rsid w:val="007855B2"/>
    <w:rsid w:val="00787997"/>
    <w:rsid w:val="00792116"/>
    <w:rsid w:val="00797E13"/>
    <w:rsid w:val="007A1C8E"/>
    <w:rsid w:val="007A49A8"/>
    <w:rsid w:val="007A4D37"/>
    <w:rsid w:val="007B02FB"/>
    <w:rsid w:val="007B08ED"/>
    <w:rsid w:val="007B3964"/>
    <w:rsid w:val="007B4358"/>
    <w:rsid w:val="007B68BF"/>
    <w:rsid w:val="007B7A93"/>
    <w:rsid w:val="007C3BB8"/>
    <w:rsid w:val="007D14EA"/>
    <w:rsid w:val="007D3AA8"/>
    <w:rsid w:val="007D43FF"/>
    <w:rsid w:val="007D5064"/>
    <w:rsid w:val="007E17A6"/>
    <w:rsid w:val="007E3A57"/>
    <w:rsid w:val="007E5454"/>
    <w:rsid w:val="007E550C"/>
    <w:rsid w:val="007E6D01"/>
    <w:rsid w:val="007E7904"/>
    <w:rsid w:val="007F1133"/>
    <w:rsid w:val="007F1859"/>
    <w:rsid w:val="007F6DB4"/>
    <w:rsid w:val="00804715"/>
    <w:rsid w:val="008054EA"/>
    <w:rsid w:val="00810534"/>
    <w:rsid w:val="008114D4"/>
    <w:rsid w:val="0081177B"/>
    <w:rsid w:val="008127C2"/>
    <w:rsid w:val="00814BB8"/>
    <w:rsid w:val="0082193E"/>
    <w:rsid w:val="008226D6"/>
    <w:rsid w:val="008267B5"/>
    <w:rsid w:val="0082721A"/>
    <w:rsid w:val="00830B36"/>
    <w:rsid w:val="00836833"/>
    <w:rsid w:val="0083766B"/>
    <w:rsid w:val="00844410"/>
    <w:rsid w:val="008518D1"/>
    <w:rsid w:val="0085281D"/>
    <w:rsid w:val="00852FB9"/>
    <w:rsid w:val="008540E4"/>
    <w:rsid w:val="00855C2F"/>
    <w:rsid w:val="00856FD9"/>
    <w:rsid w:val="00864B44"/>
    <w:rsid w:val="00867236"/>
    <w:rsid w:val="00867FFA"/>
    <w:rsid w:val="00880263"/>
    <w:rsid w:val="00880781"/>
    <w:rsid w:val="008A3421"/>
    <w:rsid w:val="008A40DC"/>
    <w:rsid w:val="008A51E6"/>
    <w:rsid w:val="008A72B8"/>
    <w:rsid w:val="008B0192"/>
    <w:rsid w:val="008B2216"/>
    <w:rsid w:val="008B3800"/>
    <w:rsid w:val="008B637C"/>
    <w:rsid w:val="008C019C"/>
    <w:rsid w:val="008C1E60"/>
    <w:rsid w:val="008C2A37"/>
    <w:rsid w:val="008C2ED2"/>
    <w:rsid w:val="008C4CB9"/>
    <w:rsid w:val="008C50C9"/>
    <w:rsid w:val="008D202C"/>
    <w:rsid w:val="008D36D7"/>
    <w:rsid w:val="008D3AC4"/>
    <w:rsid w:val="008D48EE"/>
    <w:rsid w:val="008E1581"/>
    <w:rsid w:val="008E1A95"/>
    <w:rsid w:val="008E5A7A"/>
    <w:rsid w:val="008E6C89"/>
    <w:rsid w:val="008F21E5"/>
    <w:rsid w:val="008F77D5"/>
    <w:rsid w:val="00900C5C"/>
    <w:rsid w:val="0090108C"/>
    <w:rsid w:val="00903227"/>
    <w:rsid w:val="00906C35"/>
    <w:rsid w:val="009135B3"/>
    <w:rsid w:val="00914699"/>
    <w:rsid w:val="0091671C"/>
    <w:rsid w:val="00924894"/>
    <w:rsid w:val="00924988"/>
    <w:rsid w:val="009259CB"/>
    <w:rsid w:val="00927178"/>
    <w:rsid w:val="0092722C"/>
    <w:rsid w:val="009304B7"/>
    <w:rsid w:val="00931445"/>
    <w:rsid w:val="00934AE6"/>
    <w:rsid w:val="00935578"/>
    <w:rsid w:val="00935DA9"/>
    <w:rsid w:val="00937070"/>
    <w:rsid w:val="00940567"/>
    <w:rsid w:val="009469B0"/>
    <w:rsid w:val="00947833"/>
    <w:rsid w:val="00952054"/>
    <w:rsid w:val="009520B4"/>
    <w:rsid w:val="00956DA9"/>
    <w:rsid w:val="0096312F"/>
    <w:rsid w:val="009650AC"/>
    <w:rsid w:val="0097030A"/>
    <w:rsid w:val="00985684"/>
    <w:rsid w:val="009915E3"/>
    <w:rsid w:val="00995963"/>
    <w:rsid w:val="009A2050"/>
    <w:rsid w:val="009A253C"/>
    <w:rsid w:val="009A4E46"/>
    <w:rsid w:val="009A5612"/>
    <w:rsid w:val="009B07A3"/>
    <w:rsid w:val="009B1FC7"/>
    <w:rsid w:val="009B5DE3"/>
    <w:rsid w:val="009B6580"/>
    <w:rsid w:val="009B6F59"/>
    <w:rsid w:val="009C41CE"/>
    <w:rsid w:val="009C42E1"/>
    <w:rsid w:val="009C6F9E"/>
    <w:rsid w:val="009C72AA"/>
    <w:rsid w:val="009C7322"/>
    <w:rsid w:val="009D6802"/>
    <w:rsid w:val="009D6CEA"/>
    <w:rsid w:val="009E3B6D"/>
    <w:rsid w:val="009E5B7C"/>
    <w:rsid w:val="009F2899"/>
    <w:rsid w:val="009F508E"/>
    <w:rsid w:val="009F560F"/>
    <w:rsid w:val="009F6B51"/>
    <w:rsid w:val="00A00DB4"/>
    <w:rsid w:val="00A02A93"/>
    <w:rsid w:val="00A02F2B"/>
    <w:rsid w:val="00A039C5"/>
    <w:rsid w:val="00A03BA0"/>
    <w:rsid w:val="00A10600"/>
    <w:rsid w:val="00A11466"/>
    <w:rsid w:val="00A1213D"/>
    <w:rsid w:val="00A130AE"/>
    <w:rsid w:val="00A13101"/>
    <w:rsid w:val="00A13F3E"/>
    <w:rsid w:val="00A161B8"/>
    <w:rsid w:val="00A16E2E"/>
    <w:rsid w:val="00A1799D"/>
    <w:rsid w:val="00A17B4A"/>
    <w:rsid w:val="00A210ED"/>
    <w:rsid w:val="00A22F84"/>
    <w:rsid w:val="00A24298"/>
    <w:rsid w:val="00A24578"/>
    <w:rsid w:val="00A273CA"/>
    <w:rsid w:val="00A300AB"/>
    <w:rsid w:val="00A30929"/>
    <w:rsid w:val="00A31CFB"/>
    <w:rsid w:val="00A33247"/>
    <w:rsid w:val="00A36062"/>
    <w:rsid w:val="00A36788"/>
    <w:rsid w:val="00A408E1"/>
    <w:rsid w:val="00A47268"/>
    <w:rsid w:val="00A50486"/>
    <w:rsid w:val="00A54622"/>
    <w:rsid w:val="00A565EC"/>
    <w:rsid w:val="00A57539"/>
    <w:rsid w:val="00A60900"/>
    <w:rsid w:val="00A60B63"/>
    <w:rsid w:val="00A62084"/>
    <w:rsid w:val="00A63FC3"/>
    <w:rsid w:val="00A6442B"/>
    <w:rsid w:val="00A70209"/>
    <w:rsid w:val="00A74FDD"/>
    <w:rsid w:val="00A86171"/>
    <w:rsid w:val="00A86863"/>
    <w:rsid w:val="00A8780F"/>
    <w:rsid w:val="00A87E40"/>
    <w:rsid w:val="00A92053"/>
    <w:rsid w:val="00A9362C"/>
    <w:rsid w:val="00A941CC"/>
    <w:rsid w:val="00A949FE"/>
    <w:rsid w:val="00A9799A"/>
    <w:rsid w:val="00AA14DF"/>
    <w:rsid w:val="00AA1FD7"/>
    <w:rsid w:val="00AA345A"/>
    <w:rsid w:val="00AB1FB6"/>
    <w:rsid w:val="00AB25E8"/>
    <w:rsid w:val="00AC32D1"/>
    <w:rsid w:val="00AC4FD2"/>
    <w:rsid w:val="00AC635E"/>
    <w:rsid w:val="00AC68A2"/>
    <w:rsid w:val="00AC693C"/>
    <w:rsid w:val="00AD2DB9"/>
    <w:rsid w:val="00AD2F99"/>
    <w:rsid w:val="00AD3C60"/>
    <w:rsid w:val="00AD57F1"/>
    <w:rsid w:val="00AD64E8"/>
    <w:rsid w:val="00AD6ABE"/>
    <w:rsid w:val="00AD7635"/>
    <w:rsid w:val="00AD7E65"/>
    <w:rsid w:val="00AE115A"/>
    <w:rsid w:val="00AE3BD6"/>
    <w:rsid w:val="00AE487C"/>
    <w:rsid w:val="00AE534C"/>
    <w:rsid w:val="00AE612A"/>
    <w:rsid w:val="00AE6BE2"/>
    <w:rsid w:val="00AF2431"/>
    <w:rsid w:val="00AF4429"/>
    <w:rsid w:val="00B00DE1"/>
    <w:rsid w:val="00B02118"/>
    <w:rsid w:val="00B04532"/>
    <w:rsid w:val="00B06CE5"/>
    <w:rsid w:val="00B07A98"/>
    <w:rsid w:val="00B10D86"/>
    <w:rsid w:val="00B12595"/>
    <w:rsid w:val="00B17D64"/>
    <w:rsid w:val="00B2068E"/>
    <w:rsid w:val="00B2640B"/>
    <w:rsid w:val="00B33381"/>
    <w:rsid w:val="00B41E5C"/>
    <w:rsid w:val="00B41F8A"/>
    <w:rsid w:val="00B42367"/>
    <w:rsid w:val="00B42D3C"/>
    <w:rsid w:val="00B43A91"/>
    <w:rsid w:val="00B43D2E"/>
    <w:rsid w:val="00B527B6"/>
    <w:rsid w:val="00B53D2A"/>
    <w:rsid w:val="00B545E6"/>
    <w:rsid w:val="00B6084A"/>
    <w:rsid w:val="00B60A84"/>
    <w:rsid w:val="00B62C5A"/>
    <w:rsid w:val="00B66C23"/>
    <w:rsid w:val="00B70B42"/>
    <w:rsid w:val="00B72543"/>
    <w:rsid w:val="00B72C84"/>
    <w:rsid w:val="00B73B2A"/>
    <w:rsid w:val="00B7445E"/>
    <w:rsid w:val="00B74F71"/>
    <w:rsid w:val="00B76126"/>
    <w:rsid w:val="00B8094F"/>
    <w:rsid w:val="00B83289"/>
    <w:rsid w:val="00B8586C"/>
    <w:rsid w:val="00B870C6"/>
    <w:rsid w:val="00B9705F"/>
    <w:rsid w:val="00BA0D33"/>
    <w:rsid w:val="00BA16B4"/>
    <w:rsid w:val="00BA31D2"/>
    <w:rsid w:val="00BB2F23"/>
    <w:rsid w:val="00BB3F37"/>
    <w:rsid w:val="00BB57DF"/>
    <w:rsid w:val="00BB69E2"/>
    <w:rsid w:val="00BC0A82"/>
    <w:rsid w:val="00BC202C"/>
    <w:rsid w:val="00BC2E69"/>
    <w:rsid w:val="00BC45A9"/>
    <w:rsid w:val="00BC47A8"/>
    <w:rsid w:val="00BC51B6"/>
    <w:rsid w:val="00BC579A"/>
    <w:rsid w:val="00BD4A90"/>
    <w:rsid w:val="00BD73E3"/>
    <w:rsid w:val="00BE00C7"/>
    <w:rsid w:val="00BE2A81"/>
    <w:rsid w:val="00BE51DE"/>
    <w:rsid w:val="00BE7177"/>
    <w:rsid w:val="00BE7E0A"/>
    <w:rsid w:val="00BF0B0D"/>
    <w:rsid w:val="00BF1AB0"/>
    <w:rsid w:val="00BF1E11"/>
    <w:rsid w:val="00BF57FC"/>
    <w:rsid w:val="00BF6574"/>
    <w:rsid w:val="00C00A94"/>
    <w:rsid w:val="00C059EA"/>
    <w:rsid w:val="00C10F10"/>
    <w:rsid w:val="00C11605"/>
    <w:rsid w:val="00C1242F"/>
    <w:rsid w:val="00C135D3"/>
    <w:rsid w:val="00C13994"/>
    <w:rsid w:val="00C14C45"/>
    <w:rsid w:val="00C261EC"/>
    <w:rsid w:val="00C3318C"/>
    <w:rsid w:val="00C33311"/>
    <w:rsid w:val="00C372BF"/>
    <w:rsid w:val="00C37C1C"/>
    <w:rsid w:val="00C44A22"/>
    <w:rsid w:val="00C46935"/>
    <w:rsid w:val="00C57BE3"/>
    <w:rsid w:val="00C60CA8"/>
    <w:rsid w:val="00C650F9"/>
    <w:rsid w:val="00C66975"/>
    <w:rsid w:val="00C70A52"/>
    <w:rsid w:val="00C710B0"/>
    <w:rsid w:val="00C7175B"/>
    <w:rsid w:val="00C71877"/>
    <w:rsid w:val="00C71B6D"/>
    <w:rsid w:val="00C77854"/>
    <w:rsid w:val="00C810D7"/>
    <w:rsid w:val="00C817B2"/>
    <w:rsid w:val="00C82BA9"/>
    <w:rsid w:val="00C85A55"/>
    <w:rsid w:val="00C86B99"/>
    <w:rsid w:val="00C91CF6"/>
    <w:rsid w:val="00C92B71"/>
    <w:rsid w:val="00C9551D"/>
    <w:rsid w:val="00C95D9B"/>
    <w:rsid w:val="00C97306"/>
    <w:rsid w:val="00C97C49"/>
    <w:rsid w:val="00CA194A"/>
    <w:rsid w:val="00CA1FD9"/>
    <w:rsid w:val="00CB085E"/>
    <w:rsid w:val="00CB14CB"/>
    <w:rsid w:val="00CB3E62"/>
    <w:rsid w:val="00CB5F74"/>
    <w:rsid w:val="00CC2D0F"/>
    <w:rsid w:val="00CC4509"/>
    <w:rsid w:val="00CC64BC"/>
    <w:rsid w:val="00CD066B"/>
    <w:rsid w:val="00CD083E"/>
    <w:rsid w:val="00CD3F96"/>
    <w:rsid w:val="00CD686A"/>
    <w:rsid w:val="00CE0828"/>
    <w:rsid w:val="00CE10DF"/>
    <w:rsid w:val="00CE3297"/>
    <w:rsid w:val="00CE6DEB"/>
    <w:rsid w:val="00CF2CD4"/>
    <w:rsid w:val="00CF4BBB"/>
    <w:rsid w:val="00CF4BF6"/>
    <w:rsid w:val="00CF5F41"/>
    <w:rsid w:val="00CF7024"/>
    <w:rsid w:val="00D03022"/>
    <w:rsid w:val="00D05EEF"/>
    <w:rsid w:val="00D079D8"/>
    <w:rsid w:val="00D07A87"/>
    <w:rsid w:val="00D14769"/>
    <w:rsid w:val="00D156FD"/>
    <w:rsid w:val="00D20356"/>
    <w:rsid w:val="00D24706"/>
    <w:rsid w:val="00D25983"/>
    <w:rsid w:val="00D27864"/>
    <w:rsid w:val="00D31331"/>
    <w:rsid w:val="00D3169F"/>
    <w:rsid w:val="00D326B8"/>
    <w:rsid w:val="00D34389"/>
    <w:rsid w:val="00D343DA"/>
    <w:rsid w:val="00D35FA0"/>
    <w:rsid w:val="00D40486"/>
    <w:rsid w:val="00D443C3"/>
    <w:rsid w:val="00D44489"/>
    <w:rsid w:val="00D45099"/>
    <w:rsid w:val="00D459D1"/>
    <w:rsid w:val="00D50490"/>
    <w:rsid w:val="00D50C84"/>
    <w:rsid w:val="00D51FAB"/>
    <w:rsid w:val="00D535C0"/>
    <w:rsid w:val="00D564F9"/>
    <w:rsid w:val="00D579DB"/>
    <w:rsid w:val="00D6260D"/>
    <w:rsid w:val="00D627AC"/>
    <w:rsid w:val="00D627EC"/>
    <w:rsid w:val="00D62C71"/>
    <w:rsid w:val="00D63AEF"/>
    <w:rsid w:val="00D64B14"/>
    <w:rsid w:val="00D7312D"/>
    <w:rsid w:val="00D806C2"/>
    <w:rsid w:val="00D839D0"/>
    <w:rsid w:val="00D931B9"/>
    <w:rsid w:val="00DA11D0"/>
    <w:rsid w:val="00DA4042"/>
    <w:rsid w:val="00DA539F"/>
    <w:rsid w:val="00DA6EF8"/>
    <w:rsid w:val="00DA76C2"/>
    <w:rsid w:val="00DB0A7D"/>
    <w:rsid w:val="00DB28DA"/>
    <w:rsid w:val="00DB46FA"/>
    <w:rsid w:val="00DB4EBA"/>
    <w:rsid w:val="00DB74A6"/>
    <w:rsid w:val="00DC00F5"/>
    <w:rsid w:val="00DC7692"/>
    <w:rsid w:val="00DC79AA"/>
    <w:rsid w:val="00DD194A"/>
    <w:rsid w:val="00DE449F"/>
    <w:rsid w:val="00E0281C"/>
    <w:rsid w:val="00E0293C"/>
    <w:rsid w:val="00E02E44"/>
    <w:rsid w:val="00E11B57"/>
    <w:rsid w:val="00E11BB1"/>
    <w:rsid w:val="00E156B5"/>
    <w:rsid w:val="00E16FD9"/>
    <w:rsid w:val="00E27548"/>
    <w:rsid w:val="00E27706"/>
    <w:rsid w:val="00E27F4B"/>
    <w:rsid w:val="00E30B22"/>
    <w:rsid w:val="00E32C42"/>
    <w:rsid w:val="00E36896"/>
    <w:rsid w:val="00E40168"/>
    <w:rsid w:val="00E42B0A"/>
    <w:rsid w:val="00E430DD"/>
    <w:rsid w:val="00E44C6B"/>
    <w:rsid w:val="00E46A78"/>
    <w:rsid w:val="00E52441"/>
    <w:rsid w:val="00E53B5E"/>
    <w:rsid w:val="00E55B3F"/>
    <w:rsid w:val="00E56D76"/>
    <w:rsid w:val="00E56F25"/>
    <w:rsid w:val="00E57D75"/>
    <w:rsid w:val="00E616CD"/>
    <w:rsid w:val="00E61AE3"/>
    <w:rsid w:val="00E63A8C"/>
    <w:rsid w:val="00E65CF4"/>
    <w:rsid w:val="00E75FC6"/>
    <w:rsid w:val="00E806A1"/>
    <w:rsid w:val="00E81342"/>
    <w:rsid w:val="00E82D43"/>
    <w:rsid w:val="00E83384"/>
    <w:rsid w:val="00E838EE"/>
    <w:rsid w:val="00E87412"/>
    <w:rsid w:val="00E9091F"/>
    <w:rsid w:val="00E91344"/>
    <w:rsid w:val="00E96C29"/>
    <w:rsid w:val="00EA1202"/>
    <w:rsid w:val="00EA1B8F"/>
    <w:rsid w:val="00EA4014"/>
    <w:rsid w:val="00EA63C8"/>
    <w:rsid w:val="00EB1D18"/>
    <w:rsid w:val="00EB2DFD"/>
    <w:rsid w:val="00EB4E37"/>
    <w:rsid w:val="00EB4FFE"/>
    <w:rsid w:val="00EB64C0"/>
    <w:rsid w:val="00EC1231"/>
    <w:rsid w:val="00EC1552"/>
    <w:rsid w:val="00EC793E"/>
    <w:rsid w:val="00EC7C4B"/>
    <w:rsid w:val="00ED0821"/>
    <w:rsid w:val="00ED3F6A"/>
    <w:rsid w:val="00EE1474"/>
    <w:rsid w:val="00EE1606"/>
    <w:rsid w:val="00EE3216"/>
    <w:rsid w:val="00EE542A"/>
    <w:rsid w:val="00EE77B4"/>
    <w:rsid w:val="00EE7939"/>
    <w:rsid w:val="00EF0624"/>
    <w:rsid w:val="00EF66B8"/>
    <w:rsid w:val="00EF6865"/>
    <w:rsid w:val="00EF6B58"/>
    <w:rsid w:val="00F01B92"/>
    <w:rsid w:val="00F028A1"/>
    <w:rsid w:val="00F04421"/>
    <w:rsid w:val="00F12A2A"/>
    <w:rsid w:val="00F138A3"/>
    <w:rsid w:val="00F14989"/>
    <w:rsid w:val="00F1622E"/>
    <w:rsid w:val="00F1645E"/>
    <w:rsid w:val="00F20EDF"/>
    <w:rsid w:val="00F25EEC"/>
    <w:rsid w:val="00F26854"/>
    <w:rsid w:val="00F27912"/>
    <w:rsid w:val="00F302AB"/>
    <w:rsid w:val="00F308D4"/>
    <w:rsid w:val="00F316D2"/>
    <w:rsid w:val="00F32A67"/>
    <w:rsid w:val="00F34C10"/>
    <w:rsid w:val="00F364D6"/>
    <w:rsid w:val="00F36CA1"/>
    <w:rsid w:val="00F37AAD"/>
    <w:rsid w:val="00F41A71"/>
    <w:rsid w:val="00F45125"/>
    <w:rsid w:val="00F45230"/>
    <w:rsid w:val="00F46688"/>
    <w:rsid w:val="00F47BA2"/>
    <w:rsid w:val="00F520FB"/>
    <w:rsid w:val="00F53E29"/>
    <w:rsid w:val="00F54639"/>
    <w:rsid w:val="00F55FFA"/>
    <w:rsid w:val="00F56155"/>
    <w:rsid w:val="00F56D5D"/>
    <w:rsid w:val="00F600C6"/>
    <w:rsid w:val="00F60A17"/>
    <w:rsid w:val="00F618D9"/>
    <w:rsid w:val="00F634AC"/>
    <w:rsid w:val="00F6723D"/>
    <w:rsid w:val="00F6741C"/>
    <w:rsid w:val="00F6780D"/>
    <w:rsid w:val="00F67C9B"/>
    <w:rsid w:val="00F703EC"/>
    <w:rsid w:val="00F732DA"/>
    <w:rsid w:val="00F76324"/>
    <w:rsid w:val="00F773FF"/>
    <w:rsid w:val="00F80952"/>
    <w:rsid w:val="00F81766"/>
    <w:rsid w:val="00F873AA"/>
    <w:rsid w:val="00F9630B"/>
    <w:rsid w:val="00F979B1"/>
    <w:rsid w:val="00FA2E66"/>
    <w:rsid w:val="00FA79AA"/>
    <w:rsid w:val="00FA79E1"/>
    <w:rsid w:val="00FB0CD0"/>
    <w:rsid w:val="00FB0CF9"/>
    <w:rsid w:val="00FB27EE"/>
    <w:rsid w:val="00FB4830"/>
    <w:rsid w:val="00FB530A"/>
    <w:rsid w:val="00FC2B06"/>
    <w:rsid w:val="00FC4885"/>
    <w:rsid w:val="00FC5A21"/>
    <w:rsid w:val="00FD49DB"/>
    <w:rsid w:val="00FD581D"/>
    <w:rsid w:val="00FE04F7"/>
    <w:rsid w:val="00FE0D77"/>
    <w:rsid w:val="00FE17E1"/>
    <w:rsid w:val="00FE4F28"/>
    <w:rsid w:val="00FF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30C7D9"/>
  <w15:chartTrackingRefBased/>
  <w15:docId w15:val="{17F79F67-75BD-4FF6-81F0-33E9F79B77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11BC3"/>
  </w:style>
  <w:style w:type="paragraph" w:styleId="Heading1">
    <w:name w:val="heading 1"/>
    <w:basedOn w:val="Normal"/>
    <w:next w:val="Normal"/>
    <w:link w:val="Heading1Char"/>
    <w:uiPriority w:val="9"/>
    <w:qFormat/>
    <w:rsid w:val="006D3076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3076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3076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A6EF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A6EF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1481AB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A6EF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0D5571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A6EF8"/>
    <w:pPr>
      <w:keepNext/>
      <w:keepLines/>
      <w:numPr>
        <w:ilvl w:val="6"/>
        <w:numId w:val="2"/>
      </w:numPr>
      <w:spacing w:before="40" w:after="0"/>
      <w:ind w:left="5040" w:hanging="360"/>
      <w:outlineLvl w:val="6"/>
    </w:pPr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A6EF8"/>
    <w:pPr>
      <w:keepNext/>
      <w:keepLines/>
      <w:numPr>
        <w:ilvl w:val="7"/>
        <w:numId w:val="2"/>
      </w:numPr>
      <w:spacing w:before="40" w:after="0"/>
      <w:ind w:left="5760" w:hanging="36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A6EF8"/>
    <w:pPr>
      <w:keepNext/>
      <w:keepLines/>
      <w:numPr>
        <w:ilvl w:val="8"/>
        <w:numId w:val="2"/>
      </w:numPr>
      <w:spacing w:before="40" w:after="0"/>
      <w:ind w:left="6480" w:hanging="36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3E0E"/>
  </w:style>
  <w:style w:type="paragraph" w:styleId="Footer">
    <w:name w:val="footer"/>
    <w:basedOn w:val="Normal"/>
    <w:link w:val="FooterChar"/>
    <w:uiPriority w:val="99"/>
    <w:unhideWhenUsed/>
    <w:qFormat/>
    <w:rsid w:val="00603E0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3E0E"/>
  </w:style>
  <w:style w:type="character" w:customStyle="1" w:styleId="Heading1Char">
    <w:name w:val="Heading 1 Char"/>
    <w:basedOn w:val="DefaultParagraphFont"/>
    <w:link w:val="Heading1"/>
    <w:uiPriority w:val="9"/>
    <w:rsid w:val="006D3076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603E0E"/>
    <w:pPr>
      <w:outlineLvl w:val="9"/>
    </w:pPr>
    <w:rPr>
      <w:lang w:eastAsia="en-US"/>
    </w:rPr>
  </w:style>
  <w:style w:type="paragraph" w:styleId="NoSpacing">
    <w:name w:val="No Spacing"/>
    <w:link w:val="NoSpacingChar"/>
    <w:uiPriority w:val="1"/>
    <w:qFormat/>
    <w:rsid w:val="00603E0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03E0E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6D3076"/>
    <w:rPr>
      <w:rFonts w:asciiTheme="majorHAnsi" w:eastAsiaTheme="majorEastAsia" w:hAnsiTheme="majorHAnsi" w:cstheme="majorBidi"/>
      <w:b/>
      <w:smallCaps/>
      <w:color w:val="1481AB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3076"/>
    <w:rPr>
      <w:rFonts w:asciiTheme="majorHAnsi" w:eastAsiaTheme="majorEastAsia" w:hAnsiTheme="majorHAnsi" w:cstheme="majorBidi"/>
      <w:b/>
      <w:smallCaps/>
      <w:color w:val="0D5571" w:themeColor="accent1" w:themeShade="7F"/>
      <w:sz w:val="24"/>
      <w:szCs w:val="24"/>
    </w:rPr>
  </w:style>
  <w:style w:type="paragraph" w:customStyle="1" w:styleId="TableContentHeading">
    <w:name w:val="Table Content Heading"/>
    <w:basedOn w:val="TOCHeading"/>
    <w:link w:val="TableContentHeadingChar"/>
    <w:qFormat/>
    <w:rsid w:val="00397611"/>
    <w:pPr>
      <w:numPr>
        <w:numId w:val="0"/>
      </w:numPr>
    </w:pPr>
  </w:style>
  <w:style w:type="character" w:customStyle="1" w:styleId="Heading4Char">
    <w:name w:val="Heading 4 Char"/>
    <w:basedOn w:val="DefaultParagraphFont"/>
    <w:link w:val="Heading4"/>
    <w:uiPriority w:val="9"/>
    <w:rsid w:val="00DA6EF8"/>
    <w:rPr>
      <w:rFonts w:asciiTheme="majorHAnsi" w:eastAsiaTheme="majorEastAsia" w:hAnsiTheme="majorHAnsi" w:cstheme="majorBidi"/>
      <w:i/>
      <w:iCs/>
      <w:color w:val="1481AB" w:themeColor="accent1" w:themeShade="BF"/>
    </w:rPr>
  </w:style>
  <w:style w:type="character" w:customStyle="1" w:styleId="TOCHeadingChar">
    <w:name w:val="TOC Heading Char"/>
    <w:basedOn w:val="Heading1Char"/>
    <w:link w:val="TOCHeading"/>
    <w:uiPriority w:val="39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TableContentHeadingChar">
    <w:name w:val="Table Content Heading Char"/>
    <w:basedOn w:val="TOCHeadingChar"/>
    <w:link w:val="TableContentHeading"/>
    <w:rsid w:val="00397611"/>
    <w:rPr>
      <w:rFonts w:asciiTheme="majorHAnsi" w:eastAsiaTheme="majorEastAsia" w:hAnsiTheme="majorHAnsi" w:cstheme="majorBidi"/>
      <w:b/>
      <w:caps/>
      <w:color w:val="0D5672" w:themeColor="accent1" w:themeShade="80"/>
      <w:sz w:val="32"/>
      <w:szCs w:val="32"/>
      <w:lang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DA6EF8"/>
    <w:rPr>
      <w:rFonts w:asciiTheme="majorHAnsi" w:eastAsiaTheme="majorEastAsia" w:hAnsiTheme="majorHAnsi" w:cstheme="majorBidi"/>
      <w:color w:val="1481AB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A6EF8"/>
    <w:rPr>
      <w:rFonts w:asciiTheme="majorHAnsi" w:eastAsiaTheme="majorEastAsia" w:hAnsiTheme="majorHAnsi" w:cstheme="majorBidi"/>
      <w:color w:val="0D5571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A6EF8"/>
    <w:rPr>
      <w:rFonts w:asciiTheme="majorHAnsi" w:eastAsiaTheme="majorEastAsia" w:hAnsiTheme="majorHAnsi" w:cstheme="majorBidi"/>
      <w:i/>
      <w:iCs/>
      <w:color w:val="0D5571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A6EF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A6EF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DA6E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6EF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A6EF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A6EF8"/>
    <w:rPr>
      <w:color w:val="6EAC1C" w:themeColor="hyperlink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6D3076"/>
    <w:pPr>
      <w:ind w:left="720"/>
      <w:contextualSpacing/>
    </w:pPr>
  </w:style>
  <w:style w:type="table" w:styleId="TableGrid">
    <w:name w:val="Table Grid"/>
    <w:basedOn w:val="TableGridLight"/>
    <w:uiPriority w:val="39"/>
    <w:rsid w:val="00EF66B8"/>
    <w:rPr>
      <w:rFonts w:eastAsiaTheme="minorHAnsi"/>
      <w:lang w:eastAsia="en-US"/>
    </w:rPr>
    <w:tblPr>
      <w:tblBorders>
        <w:top w:val="single" w:sz="4" w:space="0" w:color="1481AB" w:themeColor="accent1" w:themeShade="BF"/>
        <w:left w:val="single" w:sz="4" w:space="0" w:color="1481AB" w:themeColor="accent1" w:themeShade="BF"/>
        <w:bottom w:val="single" w:sz="4" w:space="0" w:color="1481AB" w:themeColor="accent1" w:themeShade="BF"/>
        <w:right w:val="single" w:sz="4" w:space="0" w:color="1481AB" w:themeColor="accent1" w:themeShade="BF"/>
        <w:insideH w:val="single" w:sz="4" w:space="0" w:color="1481AB" w:themeColor="accent1" w:themeShade="BF"/>
        <w:insideV w:val="single" w:sz="4" w:space="0" w:color="1481AB" w:themeColor="accent1" w:themeShade="BF"/>
      </w:tblBorders>
    </w:tblPr>
  </w:style>
  <w:style w:type="table" w:styleId="GridTable4-Accent2">
    <w:name w:val="Grid Table 4 Accent 2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styleId="GridTable4-Accent1">
    <w:name w:val="Grid Table 4 Accent 1"/>
    <w:basedOn w:val="TableNormal"/>
    <w:uiPriority w:val="49"/>
    <w:rsid w:val="00667C12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1D475C"/>
    <w:rPr>
      <w:color w:val="808080"/>
    </w:rPr>
  </w:style>
  <w:style w:type="table" w:styleId="GridTable3-Accent3">
    <w:name w:val="Grid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styleId="ListTable3-Accent3">
    <w:name w:val="List Table 3 Accent 3"/>
    <w:basedOn w:val="TableNormal"/>
    <w:uiPriority w:val="48"/>
    <w:rsid w:val="001210AD"/>
    <w:pPr>
      <w:spacing w:after="0" w:line="240" w:lineRule="auto"/>
    </w:pPr>
    <w:tblPr>
      <w:tblStyleRowBandSize w:val="1"/>
      <w:tblStyleColBandSize w:val="1"/>
      <w:tblBorders>
        <w:top w:val="single" w:sz="4" w:space="0" w:color="27CED7" w:themeColor="accent3"/>
        <w:left w:val="single" w:sz="4" w:space="0" w:color="27CED7" w:themeColor="accent3"/>
        <w:bottom w:val="single" w:sz="4" w:space="0" w:color="27CED7" w:themeColor="accent3"/>
        <w:right w:val="single" w:sz="4" w:space="0" w:color="27CED7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27CED7" w:themeFill="accent3"/>
      </w:tcPr>
    </w:tblStylePr>
    <w:tblStylePr w:type="lastRow">
      <w:rPr>
        <w:b/>
        <w:bCs/>
      </w:rPr>
      <w:tblPr/>
      <w:tcPr>
        <w:tcBorders>
          <w:top w:val="double" w:sz="4" w:space="0" w:color="27CED7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27CED7" w:themeColor="accent3"/>
          <w:right w:val="single" w:sz="4" w:space="0" w:color="27CED7" w:themeColor="accent3"/>
        </w:tcBorders>
      </w:tcPr>
    </w:tblStylePr>
    <w:tblStylePr w:type="band1Horz">
      <w:tblPr/>
      <w:tcPr>
        <w:tcBorders>
          <w:top w:val="single" w:sz="4" w:space="0" w:color="27CED7" w:themeColor="accent3"/>
          <w:bottom w:val="single" w:sz="4" w:space="0" w:color="27CED7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27CED7" w:themeColor="accent3"/>
          <w:left w:val="nil"/>
        </w:tcBorders>
      </w:tcPr>
    </w:tblStylePr>
    <w:tblStylePr w:type="swCell">
      <w:tblPr/>
      <w:tcPr>
        <w:tcBorders>
          <w:top w:val="double" w:sz="4" w:space="0" w:color="27CED7" w:themeColor="accent3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1210AD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Borders>
        <w:top w:val="single" w:sz="24" w:space="0" w:color="27CED7" w:themeColor="accent3"/>
        <w:left w:val="single" w:sz="24" w:space="0" w:color="27CED7" w:themeColor="accent3"/>
        <w:bottom w:val="single" w:sz="24" w:space="0" w:color="27CED7" w:themeColor="accent3"/>
        <w:right w:val="single" w:sz="24" w:space="0" w:color="27CED7" w:themeColor="accent3"/>
      </w:tblBorders>
    </w:tblPr>
    <w:tcPr>
      <w:shd w:val="clear" w:color="auto" w:fill="27CED7" w:themeFill="accent3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1210AD"/>
    <w:pPr>
      <w:spacing w:after="0" w:line="240" w:lineRule="auto"/>
    </w:pPr>
    <w:rPr>
      <w:color w:val="1C6194" w:themeColor="accent2" w:themeShade="BF"/>
    </w:r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  <w:tblStylePr w:type="neCell">
      <w:tblPr/>
      <w:tcPr>
        <w:tcBorders>
          <w:bottom w:val="single" w:sz="4" w:space="0" w:color="74B5E4" w:themeColor="accent2" w:themeTint="99"/>
        </w:tcBorders>
      </w:tcPr>
    </w:tblStylePr>
    <w:tblStylePr w:type="nwCell">
      <w:tblPr/>
      <w:tcPr>
        <w:tcBorders>
          <w:bottom w:val="single" w:sz="4" w:space="0" w:color="74B5E4" w:themeColor="accent2" w:themeTint="99"/>
        </w:tcBorders>
      </w:tcPr>
    </w:tblStylePr>
    <w:tblStylePr w:type="seCell">
      <w:tblPr/>
      <w:tcPr>
        <w:tcBorders>
          <w:top w:val="single" w:sz="4" w:space="0" w:color="74B5E4" w:themeColor="accent2" w:themeTint="99"/>
        </w:tcBorders>
      </w:tcPr>
    </w:tblStylePr>
    <w:tblStylePr w:type="swCell">
      <w:tblPr/>
      <w:tcPr>
        <w:tcBorders>
          <w:top w:val="single" w:sz="4" w:space="0" w:color="74B5E4" w:themeColor="accent2" w:themeTint="99"/>
        </w:tcBorders>
      </w:tcPr>
    </w:tblStylePr>
  </w:style>
  <w:style w:type="table" w:styleId="GridTable1Light-Accent2">
    <w:name w:val="Grid Table 1 Light Accent 2"/>
    <w:basedOn w:val="TableNormal"/>
    <w:uiPriority w:val="46"/>
    <w:rsid w:val="005D3734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stTable7Colorful-Accent1">
    <w:name w:val="List Table 7 Colorful Accent 1"/>
    <w:basedOn w:val="TableNormal"/>
    <w:uiPriority w:val="52"/>
    <w:rsid w:val="005D3734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Light">
    <w:name w:val="Grid Table Light"/>
    <w:basedOn w:val="TableNormal"/>
    <w:uiPriority w:val="40"/>
    <w:rsid w:val="005D37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Style1">
    <w:name w:val="Style1"/>
    <w:basedOn w:val="TableGridLight"/>
    <w:uiPriority w:val="99"/>
    <w:rsid w:val="005D3734"/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shd w:val="clear" w:color="auto" w:fill="FFFFFF" w:themeFill="background1"/>
      <w:vAlign w:val="center"/>
    </w:tcPr>
  </w:style>
  <w:style w:type="table" w:customStyle="1" w:styleId="Style2">
    <w:name w:val="Style2"/>
    <w:basedOn w:val="TableNormal"/>
    <w:uiPriority w:val="99"/>
    <w:rsid w:val="00A02F2B"/>
    <w:pPr>
      <w:spacing w:after="0" w:line="240" w:lineRule="auto"/>
    </w:pPr>
    <w:tblPr>
      <w:tblBorders>
        <w:insideH w:val="single" w:sz="4" w:space="0" w:color="1481AB" w:themeColor="accent1" w:themeShade="BF"/>
        <w:insideV w:val="single" w:sz="4" w:space="0" w:color="1481AB" w:themeColor="accent1" w:themeShade="BF"/>
      </w:tblBorders>
    </w:tblPr>
    <w:tcPr>
      <w:vAlign w:val="center"/>
    </w:tcPr>
    <w:tblStylePr w:type="firstRow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D5672" w:themeColor="accent1" w:themeShade="80"/>
          <w:insideV w:val="single" w:sz="4" w:space="0" w:color="0D5672" w:themeColor="accent1" w:themeShade="80"/>
        </w:tcBorders>
        <w:shd w:val="clear" w:color="auto" w:fill="1481AB" w:themeFill="accent1" w:themeFillShade="B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6576B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76B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76B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76B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76BF"/>
    <w:rPr>
      <w:b/>
      <w:bCs/>
      <w:sz w:val="20"/>
      <w:szCs w:val="20"/>
    </w:rPr>
  </w:style>
  <w:style w:type="paragraph" w:customStyle="1" w:styleId="Shortsectiontitle">
    <w:name w:val="Short section title"/>
    <w:basedOn w:val="ListParagraph"/>
    <w:link w:val="ShortsectiontitleChar"/>
    <w:qFormat/>
    <w:rsid w:val="00C11605"/>
    <w:pPr>
      <w:numPr>
        <w:numId w:val="7"/>
      </w:numPr>
      <w:spacing w:after="0"/>
      <w:ind w:left="714" w:hanging="357"/>
    </w:pPr>
    <w:rPr>
      <w:b/>
      <w:smallCaps/>
      <w:sz w:val="21"/>
      <w:szCs w:val="21"/>
      <w:lang w:val="vi-VN"/>
    </w:rPr>
  </w:style>
  <w:style w:type="paragraph" w:customStyle="1" w:styleId="Bulletpoint">
    <w:name w:val="Bullet point"/>
    <w:basedOn w:val="ListParagraph"/>
    <w:link w:val="BulletpointChar"/>
    <w:qFormat/>
    <w:rsid w:val="00C11605"/>
    <w:pPr>
      <w:numPr>
        <w:ilvl w:val="1"/>
        <w:numId w:val="25"/>
      </w:numPr>
      <w:jc w:val="both"/>
    </w:pPr>
    <w:rPr>
      <w:sz w:val="21"/>
      <w:szCs w:val="21"/>
      <w:lang w:val="vi-VN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0A218F"/>
  </w:style>
  <w:style w:type="character" w:customStyle="1" w:styleId="ShortsectiontitleChar">
    <w:name w:val="Short section title Char"/>
    <w:basedOn w:val="ListParagraphChar"/>
    <w:link w:val="Shortsectiontitle"/>
    <w:rsid w:val="00C11605"/>
    <w:rPr>
      <w:b/>
      <w:smallCaps/>
      <w:sz w:val="21"/>
      <w:szCs w:val="21"/>
      <w:lang w:val="vi-VN"/>
    </w:rPr>
  </w:style>
  <w:style w:type="paragraph" w:customStyle="1" w:styleId="Shortsectionsubtitle">
    <w:name w:val="Short section subtitle"/>
    <w:basedOn w:val="Normal"/>
    <w:link w:val="ShortsectionsubtitleChar"/>
    <w:qFormat/>
    <w:rsid w:val="00C11605"/>
    <w:pPr>
      <w:spacing w:after="0"/>
      <w:ind w:left="720"/>
    </w:pPr>
  </w:style>
  <w:style w:type="character" w:customStyle="1" w:styleId="BulletpointChar">
    <w:name w:val="Bullet point Char"/>
    <w:basedOn w:val="ListParagraphChar"/>
    <w:link w:val="Bulletpoint"/>
    <w:rsid w:val="00C11605"/>
    <w:rPr>
      <w:sz w:val="21"/>
      <w:szCs w:val="21"/>
      <w:lang w:val="vi-VN"/>
    </w:rPr>
  </w:style>
  <w:style w:type="character" w:customStyle="1" w:styleId="ShortsectionsubtitleChar">
    <w:name w:val="Short section subtitle Char"/>
    <w:basedOn w:val="DefaultParagraphFont"/>
    <w:link w:val="Shortsectionsubtitle"/>
    <w:rsid w:val="00C11605"/>
  </w:style>
  <w:style w:type="table" w:styleId="PlainTable1">
    <w:name w:val="Plain Table 1"/>
    <w:basedOn w:val="TableNormal"/>
    <w:uiPriority w:val="41"/>
    <w:rsid w:val="00AC635E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80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12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37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1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865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02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1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7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5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2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50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71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88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02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14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35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94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3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02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94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53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4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5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63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37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43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9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5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99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1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8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12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49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7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24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73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9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948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52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10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76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72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13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17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1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6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489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2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8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00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65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6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69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75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8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71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64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3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37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1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48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84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1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032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9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77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943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82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7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98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7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525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22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8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9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3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22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18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3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832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7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7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14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752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9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7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47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7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9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0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54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59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9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3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67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70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14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2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058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148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47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5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5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2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6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49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27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06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198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12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523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7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732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617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46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40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1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23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81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7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108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79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28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781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40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7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97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07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4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639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1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9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2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9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6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7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70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786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7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7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2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37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2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909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99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65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0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4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3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90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19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106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24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61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5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1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77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801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0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4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3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9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26" Type="http://schemas.openxmlformats.org/officeDocument/2006/relationships/image" Target="media/image13.emf"/><Relationship Id="rId39" Type="http://schemas.openxmlformats.org/officeDocument/2006/relationships/image" Target="media/image25.emf"/><Relationship Id="rId21" Type="http://schemas.openxmlformats.org/officeDocument/2006/relationships/image" Target="media/image8.emf"/><Relationship Id="rId34" Type="http://schemas.openxmlformats.org/officeDocument/2006/relationships/image" Target="media/image21.emf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image" Target="media/image12.emf"/><Relationship Id="rId33" Type="http://schemas.openxmlformats.org/officeDocument/2006/relationships/image" Target="media/image20.emf"/><Relationship Id="rId38" Type="http://schemas.openxmlformats.org/officeDocument/2006/relationships/image" Target="media/image24.emf"/><Relationship Id="rId46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7.emf"/><Relationship Id="rId29" Type="http://schemas.openxmlformats.org/officeDocument/2006/relationships/image" Target="media/image16.emf"/><Relationship Id="rId41" Type="http://schemas.openxmlformats.org/officeDocument/2006/relationships/image" Target="media/image27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1.emf"/><Relationship Id="rId32" Type="http://schemas.openxmlformats.org/officeDocument/2006/relationships/image" Target="media/image19.emf"/><Relationship Id="rId37" Type="http://schemas.openxmlformats.org/officeDocument/2006/relationships/image" Target="media/image23.emf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10.emf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.vsdx"/><Relationship Id="rId49" Type="http://schemas.openxmlformats.org/officeDocument/2006/relationships/image" Target="media/image35.png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8.emf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3.xml"/><Relationship Id="rId22" Type="http://schemas.openxmlformats.org/officeDocument/2006/relationships/image" Target="media/image9.emf"/><Relationship Id="rId27" Type="http://schemas.openxmlformats.org/officeDocument/2006/relationships/image" Target="media/image14.emf"/><Relationship Id="rId30" Type="http://schemas.openxmlformats.org/officeDocument/2006/relationships/image" Target="media/image17.emf"/><Relationship Id="rId35" Type="http://schemas.openxmlformats.org/officeDocument/2006/relationships/image" Target="media/image22.emf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AB2DFE50AA214331B0B41C575E3BDA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B255AA-8C88-45A9-9B56-A2B919E9E90D}"/>
      </w:docPartPr>
      <w:docPartBody>
        <w:p w:rsidR="00514653" w:rsidRDefault="00134028" w:rsidP="00134028">
          <w:r>
            <w:rPr>
              <w:caps/>
              <w:color w:val="FFFFFF" w:themeColor="background1"/>
            </w:rPr>
            <w:t>[Document title]</w:t>
          </w:r>
        </w:p>
      </w:docPartBody>
    </w:docPart>
    <w:docPart>
      <w:docPartPr>
        <w:name w:val="8AFA98A2620541C1A02EA182099006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BA34A8-E4ED-4A45-B8B3-4DBE4956A13D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  <w:color w:val="4472C4" w:themeColor="accent1"/>
              <w:sz w:val="80"/>
              <w:szCs w:val="80"/>
            </w:rPr>
            <w:t>[Type the document title]</w:t>
          </w:r>
        </w:p>
      </w:docPartBody>
    </w:docPart>
    <w:docPart>
      <w:docPartPr>
        <w:name w:val="AF4650663CF44F7CAEEBD73492380F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C46F37-CB91-4F5D-9FDD-281FD5AF8F12}"/>
      </w:docPartPr>
      <w:docPartBody>
        <w:p w:rsidR="00723999" w:rsidRDefault="00C771B4" w:rsidP="00C771B4">
          <w:r>
            <w:rPr>
              <w:rFonts w:asciiTheme="majorHAnsi" w:eastAsiaTheme="majorEastAsia" w:hAnsiTheme="majorHAnsi" w:cstheme="majorBidi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4028"/>
    <w:rsid w:val="000215D8"/>
    <w:rsid w:val="000438DA"/>
    <w:rsid w:val="00047612"/>
    <w:rsid w:val="001174C3"/>
    <w:rsid w:val="00134028"/>
    <w:rsid w:val="00177C42"/>
    <w:rsid w:val="00305001"/>
    <w:rsid w:val="00340ABD"/>
    <w:rsid w:val="00362D66"/>
    <w:rsid w:val="003702C2"/>
    <w:rsid w:val="003B3BAD"/>
    <w:rsid w:val="00486EFE"/>
    <w:rsid w:val="004C4382"/>
    <w:rsid w:val="00514653"/>
    <w:rsid w:val="00517697"/>
    <w:rsid w:val="00570D50"/>
    <w:rsid w:val="005E7683"/>
    <w:rsid w:val="00723999"/>
    <w:rsid w:val="00746AE6"/>
    <w:rsid w:val="00762D99"/>
    <w:rsid w:val="007C4B7C"/>
    <w:rsid w:val="00810A6D"/>
    <w:rsid w:val="008C2E27"/>
    <w:rsid w:val="00907244"/>
    <w:rsid w:val="00907FC1"/>
    <w:rsid w:val="0095617B"/>
    <w:rsid w:val="009758C8"/>
    <w:rsid w:val="009D2162"/>
    <w:rsid w:val="00A85CB9"/>
    <w:rsid w:val="00A873A1"/>
    <w:rsid w:val="00A9681B"/>
    <w:rsid w:val="00AC2CA7"/>
    <w:rsid w:val="00AF1FAF"/>
    <w:rsid w:val="00B06BB8"/>
    <w:rsid w:val="00B56CF2"/>
    <w:rsid w:val="00BD2D90"/>
    <w:rsid w:val="00BD4A1C"/>
    <w:rsid w:val="00C771B4"/>
    <w:rsid w:val="00D42EA0"/>
    <w:rsid w:val="00DC1D08"/>
    <w:rsid w:val="00DC5173"/>
    <w:rsid w:val="00E4374A"/>
    <w:rsid w:val="00E608B1"/>
    <w:rsid w:val="00E9379D"/>
    <w:rsid w:val="00EF1A80"/>
    <w:rsid w:val="00F62FC2"/>
    <w:rsid w:val="00FA6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34028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45BB50-4422-4D9D-94A2-0D2263D5B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8</Pages>
  <Words>7012</Words>
  <Characters>39973</Characters>
  <Application>Microsoft Office Word</Application>
  <DocSecurity>0</DocSecurity>
  <Lines>333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ÁO CÁO DỰ ÁN 1</vt:lpstr>
    </vt:vector>
  </TitlesOfParts>
  <Company>FPT POLYTECHNIC</Company>
  <LinksUpToDate>false</LinksUpToDate>
  <CharactersWithSpaces>46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ÁO CÁO DỰ ÁN 1</dc:title>
  <dc:subject>Ứng dụng phần mềm</dc:subject>
  <dc:creator>Huy Nguyen</dc:creator>
  <cp:keywords/>
  <dc:description/>
  <cp:lastModifiedBy>Huy Nguyen</cp:lastModifiedBy>
  <cp:revision>2</cp:revision>
  <dcterms:created xsi:type="dcterms:W3CDTF">2021-07-30T15:19:00Z</dcterms:created>
  <dcterms:modified xsi:type="dcterms:W3CDTF">2021-07-30T15:19:00Z</dcterms:modified>
</cp:coreProperties>
</file>